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839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392"/>
      </w:tblGrid>
      <w:tr w:rsidR="005479A4" w:rsidRPr="00964AEB" w:rsidTr="000A74E0">
        <w:trPr>
          <w:trHeight w:hRule="exact" w:val="5454"/>
        </w:trPr>
        <w:tc>
          <w:tcPr>
            <w:tcW w:w="8530" w:type="dxa"/>
            <w:tcBorders>
              <w:top w:val="single" w:sz="48" w:space="0" w:color="697D91"/>
              <w:bottom w:val="single" w:sz="48" w:space="0" w:color="697D91"/>
            </w:tcBorders>
            <w:shd w:val="clear" w:color="auto" w:fill="auto"/>
          </w:tcPr>
          <w:p w:rsidR="005479A4" w:rsidRPr="00964AEB" w:rsidRDefault="000A74E0" w:rsidP="009F5BCC">
            <w:pPr>
              <w:pStyle w:val="Titel"/>
              <w:rPr>
                <w:noProof/>
              </w:rPr>
            </w:pPr>
            <w:r w:rsidRPr="00964AEB">
              <w:rPr>
                <w:noProof/>
                <w:lang w:eastAsia="de-CH"/>
              </w:rPr>
              <w:drawing>
                <wp:inline distT="0" distB="0" distL="0" distR="0" wp14:anchorId="2E662A55" wp14:editId="2072BC66">
                  <wp:extent cx="5325626" cy="3328658"/>
                  <wp:effectExtent l="0" t="0" r="8890" b="571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25914" cy="3328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5BCC" w:rsidRPr="00964AEB" w:rsidTr="00B31A91">
        <w:trPr>
          <w:trHeight w:hRule="exact" w:val="5046"/>
        </w:trPr>
        <w:tc>
          <w:tcPr>
            <w:tcW w:w="8530" w:type="dxa"/>
            <w:tcBorders>
              <w:top w:val="single" w:sz="48" w:space="0" w:color="697D91"/>
            </w:tcBorders>
            <w:shd w:val="clear" w:color="auto" w:fill="auto"/>
            <w:tcMar>
              <w:top w:w="284" w:type="dxa"/>
            </w:tcMar>
          </w:tcPr>
          <w:p w:rsidR="009F5BCC" w:rsidRPr="00964AEB" w:rsidRDefault="00757037" w:rsidP="009F5BCC">
            <w:pPr>
              <w:pStyle w:val="Titel"/>
            </w:pPr>
            <w:r w:rsidRPr="00964AEB">
              <w:t>Graph Visualizer</w:t>
            </w:r>
          </w:p>
          <w:p w:rsidR="009F5BCC" w:rsidRPr="00964AEB" w:rsidRDefault="00757037" w:rsidP="009F5BCC">
            <w:pPr>
              <w:pStyle w:val="Untertitel"/>
            </w:pPr>
            <w:r w:rsidRPr="00964AEB">
              <w:t>Eine Applikation zur Visualisierung von Graphen und Algorithmen</w:t>
            </w:r>
          </w:p>
          <w:p w:rsidR="009F5BCC" w:rsidRPr="00964AEB" w:rsidRDefault="009F5BCC" w:rsidP="009F5BCC"/>
          <w:p w:rsidR="009F5BCC" w:rsidRPr="00964AEB" w:rsidRDefault="00757037" w:rsidP="007F79F4">
            <w:pPr>
              <w:rPr>
                <w:b/>
              </w:rPr>
            </w:pPr>
            <w:r w:rsidRPr="00964AEB">
              <w:rPr>
                <w:b/>
              </w:rPr>
              <w:t>Projekt-Dokumentation</w:t>
            </w:r>
          </w:p>
        </w:tc>
      </w:tr>
      <w:tr w:rsidR="009F5BCC" w:rsidRPr="00964AEB" w:rsidTr="00B31A91">
        <w:trPr>
          <w:trHeight w:hRule="exact" w:val="1873"/>
        </w:trPr>
        <w:tc>
          <w:tcPr>
            <w:tcW w:w="8530" w:type="dxa"/>
            <w:shd w:val="clear" w:color="auto" w:fill="auto"/>
            <w:vAlign w:val="bottom"/>
          </w:tcPr>
          <w:p w:rsidR="007F79F4" w:rsidRPr="00964AEB" w:rsidRDefault="007F79F4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964AEB">
              <w:rPr>
                <w:color w:val="auto"/>
                <w:sz w:val="19"/>
                <w:szCs w:val="19"/>
              </w:rPr>
              <w:t>Studiengang:</w:t>
            </w:r>
            <w:r w:rsidRPr="00964AEB">
              <w:rPr>
                <w:color w:val="auto"/>
                <w:sz w:val="19"/>
                <w:szCs w:val="19"/>
              </w:rPr>
              <w:tab/>
            </w:r>
            <w:r w:rsidR="00235DF7" w:rsidRPr="00964AEB">
              <w:rPr>
                <w:color w:val="auto"/>
                <w:sz w:val="19"/>
                <w:szCs w:val="19"/>
              </w:rPr>
              <w:t>Informati</w:t>
            </w:r>
            <w:r w:rsidR="00F95056" w:rsidRPr="00964AEB">
              <w:rPr>
                <w:color w:val="auto"/>
                <w:sz w:val="19"/>
                <w:szCs w:val="19"/>
              </w:rPr>
              <w:t>k, Modul BTI</w:t>
            </w:r>
            <w:r w:rsidR="00235DF7" w:rsidRPr="00964AEB">
              <w:rPr>
                <w:color w:val="auto"/>
                <w:sz w:val="19"/>
                <w:szCs w:val="19"/>
              </w:rPr>
              <w:t xml:space="preserve">7301 </w:t>
            </w:r>
            <w:r w:rsidR="00F95056" w:rsidRPr="00964AEB">
              <w:rPr>
                <w:color w:val="auto"/>
                <w:sz w:val="19"/>
                <w:szCs w:val="19"/>
              </w:rPr>
              <w:t>(</w:t>
            </w:r>
            <w:r w:rsidR="00235DF7" w:rsidRPr="00964AEB">
              <w:rPr>
                <w:color w:val="auto"/>
                <w:sz w:val="19"/>
                <w:szCs w:val="19"/>
              </w:rPr>
              <w:t>Projekt 1</w:t>
            </w:r>
            <w:r w:rsidR="00F95056" w:rsidRPr="00964AEB">
              <w:rPr>
                <w:color w:val="auto"/>
                <w:sz w:val="19"/>
                <w:szCs w:val="19"/>
              </w:rPr>
              <w:t>)</w:t>
            </w:r>
            <w:r w:rsidR="00235DF7" w:rsidRPr="00964AEB">
              <w:rPr>
                <w:color w:val="auto"/>
                <w:sz w:val="19"/>
                <w:szCs w:val="19"/>
              </w:rPr>
              <w:t>, HS 2013/14</w:t>
            </w:r>
          </w:p>
          <w:p w:rsidR="00BB45BA" w:rsidRPr="00964AEB" w:rsidRDefault="007F79F4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964AEB">
              <w:rPr>
                <w:color w:val="auto"/>
                <w:sz w:val="19"/>
                <w:szCs w:val="19"/>
              </w:rPr>
              <w:t>Autor:</w:t>
            </w:r>
            <w:r w:rsidRPr="00964AEB">
              <w:rPr>
                <w:color w:val="auto"/>
                <w:sz w:val="19"/>
                <w:szCs w:val="19"/>
              </w:rPr>
              <w:tab/>
            </w:r>
            <w:r w:rsidR="00A77F03" w:rsidRPr="00964AEB">
              <w:rPr>
                <w:color w:val="auto"/>
                <w:sz w:val="19"/>
                <w:szCs w:val="19"/>
              </w:rPr>
              <w:t xml:space="preserve">Patrick </w:t>
            </w:r>
            <w:proofErr w:type="spellStart"/>
            <w:r w:rsidR="00A77F03" w:rsidRPr="00964AEB">
              <w:rPr>
                <w:color w:val="auto"/>
                <w:sz w:val="19"/>
                <w:szCs w:val="19"/>
              </w:rPr>
              <w:t>Kofmel</w:t>
            </w:r>
            <w:proofErr w:type="spellEnd"/>
            <w:r w:rsidR="00A77F03" w:rsidRPr="00964AEB">
              <w:rPr>
                <w:color w:val="auto"/>
                <w:sz w:val="19"/>
                <w:szCs w:val="19"/>
              </w:rPr>
              <w:t xml:space="preserve"> </w:t>
            </w:r>
            <w:r w:rsidR="00E21546" w:rsidRPr="00964AEB">
              <w:rPr>
                <w:color w:val="auto"/>
                <w:sz w:val="19"/>
                <w:szCs w:val="19"/>
              </w:rPr>
              <w:t>(</w:t>
            </w:r>
            <w:hyperlink r:id="rId10" w:history="1">
              <w:r w:rsidR="00E21546" w:rsidRPr="00964AEB">
                <w:rPr>
                  <w:rStyle w:val="Hyperlink"/>
                  <w:sz w:val="19"/>
                  <w:szCs w:val="19"/>
                </w:rPr>
                <w:t>kofmp1@bfh.ch</w:t>
              </w:r>
            </w:hyperlink>
            <w:r w:rsidR="00E21546" w:rsidRPr="00964AEB">
              <w:rPr>
                <w:color w:val="auto"/>
                <w:sz w:val="19"/>
                <w:szCs w:val="19"/>
              </w:rPr>
              <w:t>)</w:t>
            </w:r>
          </w:p>
          <w:p w:rsidR="00BB45BA" w:rsidRPr="00964AEB" w:rsidRDefault="00BB45BA" w:rsidP="007F79F4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964AEB">
              <w:rPr>
                <w:color w:val="auto"/>
                <w:sz w:val="19"/>
                <w:szCs w:val="19"/>
              </w:rPr>
              <w:t>Betreuer:</w:t>
            </w:r>
            <w:r w:rsidRPr="00964AEB">
              <w:rPr>
                <w:color w:val="auto"/>
                <w:sz w:val="19"/>
                <w:szCs w:val="19"/>
              </w:rPr>
              <w:tab/>
            </w:r>
            <w:r w:rsidR="00A77F03" w:rsidRPr="00964AEB">
              <w:rPr>
                <w:color w:val="auto"/>
                <w:sz w:val="19"/>
                <w:szCs w:val="19"/>
              </w:rPr>
              <w:t xml:space="preserve">Jürgen </w:t>
            </w:r>
            <w:proofErr w:type="spellStart"/>
            <w:r w:rsidR="00A77F03" w:rsidRPr="00964AEB">
              <w:rPr>
                <w:color w:val="auto"/>
                <w:sz w:val="19"/>
                <w:szCs w:val="19"/>
              </w:rPr>
              <w:t>Eckerle</w:t>
            </w:r>
            <w:proofErr w:type="spellEnd"/>
            <w:r w:rsidR="00E21546" w:rsidRPr="00964AEB">
              <w:rPr>
                <w:color w:val="auto"/>
                <w:sz w:val="19"/>
                <w:szCs w:val="19"/>
              </w:rPr>
              <w:t xml:space="preserve"> (</w:t>
            </w:r>
            <w:hyperlink r:id="rId11" w:history="1">
              <w:r w:rsidR="00E21546" w:rsidRPr="00964AEB">
                <w:rPr>
                  <w:rStyle w:val="Hyperlink"/>
                  <w:sz w:val="19"/>
                  <w:szCs w:val="19"/>
                </w:rPr>
                <w:t>juergen.eckerle@bfh.ch</w:t>
              </w:r>
            </w:hyperlink>
            <w:r w:rsidR="00E21546" w:rsidRPr="00964AEB">
              <w:rPr>
                <w:color w:val="auto"/>
                <w:sz w:val="19"/>
                <w:szCs w:val="19"/>
              </w:rPr>
              <w:t>)</w:t>
            </w:r>
          </w:p>
          <w:p w:rsidR="007F79F4" w:rsidRPr="00964AEB" w:rsidRDefault="007F79F4" w:rsidP="00A77F03">
            <w:pPr>
              <w:pStyle w:val="Fuzeile"/>
              <w:tabs>
                <w:tab w:val="clear" w:pos="4536"/>
                <w:tab w:val="left" w:pos="2835"/>
              </w:tabs>
              <w:spacing w:line="360" w:lineRule="auto"/>
              <w:rPr>
                <w:color w:val="auto"/>
                <w:sz w:val="19"/>
                <w:szCs w:val="19"/>
              </w:rPr>
            </w:pPr>
            <w:r w:rsidRPr="00964AEB">
              <w:rPr>
                <w:color w:val="auto"/>
                <w:sz w:val="19"/>
                <w:szCs w:val="19"/>
              </w:rPr>
              <w:t>Datum:</w:t>
            </w:r>
            <w:r w:rsidRPr="00964AEB">
              <w:rPr>
                <w:color w:val="auto"/>
                <w:sz w:val="19"/>
                <w:szCs w:val="19"/>
              </w:rPr>
              <w:tab/>
            </w:r>
            <w:r w:rsidR="00A77F03" w:rsidRPr="00964AEB">
              <w:rPr>
                <w:color w:val="auto"/>
                <w:sz w:val="19"/>
                <w:szCs w:val="19"/>
              </w:rPr>
              <w:t>13. Juni 2014</w:t>
            </w:r>
          </w:p>
        </w:tc>
      </w:tr>
    </w:tbl>
    <w:p w:rsidR="00F825B4" w:rsidRPr="00964AEB" w:rsidRDefault="00F825B4" w:rsidP="004F7B96">
      <w:pPr>
        <w:pStyle w:val="Inhaltsverzeichnis"/>
        <w:spacing w:line="100" w:lineRule="atLeast"/>
        <w:rPr>
          <w:sz w:val="10"/>
          <w:szCs w:val="10"/>
        </w:rPr>
        <w:sectPr w:rsidR="00F825B4" w:rsidRPr="00964AEB" w:rsidSect="00A54C2F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758" w:right="2081" w:bottom="680" w:left="1435" w:header="709" w:footer="510" w:gutter="0"/>
          <w:cols w:space="708"/>
          <w:titlePg/>
          <w:docGrid w:linePitch="360"/>
        </w:sectPr>
      </w:pPr>
    </w:p>
    <w:p w:rsidR="008D61F6" w:rsidRPr="00964AEB" w:rsidRDefault="008D61F6" w:rsidP="003511EC">
      <w:pPr>
        <w:pStyle w:val="Inhaltsverzeichnis"/>
      </w:pPr>
      <w:r w:rsidRPr="00964AEB">
        <w:lastRenderedPageBreak/>
        <w:t>Inhaltsverzeichnis</w:t>
      </w:r>
    </w:p>
    <w:p w:rsidR="00796682" w:rsidRPr="00964AEB" w:rsidRDefault="00796682"/>
    <w:p w:rsidR="004F7B96" w:rsidRPr="00964AEB" w:rsidRDefault="004F7B96"/>
    <w:p w:rsidR="007C6774" w:rsidRPr="00964AEB" w:rsidRDefault="009C1039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r w:rsidRPr="00964AEB">
        <w:rPr>
          <w:lang w:val="de-CH"/>
        </w:rPr>
        <w:fldChar w:fldCharType="begin"/>
      </w:r>
      <w:r w:rsidRPr="00964AEB">
        <w:rPr>
          <w:lang w:val="de-CH"/>
        </w:rPr>
        <w:instrText xml:space="preserve"> TOC \o "1-1" \h \z \t "Überschrift 2;2;Überschrift 3;3;Überschrift 4;4;Überschrift 5;5" </w:instrText>
      </w:r>
      <w:r w:rsidRPr="00964AEB">
        <w:rPr>
          <w:lang w:val="de-CH"/>
        </w:rPr>
        <w:fldChar w:fldCharType="separate"/>
      </w:r>
      <w:hyperlink w:anchor="_Toc390716645" w:history="1">
        <w:r w:rsidR="007C6774" w:rsidRPr="00964AEB">
          <w:rPr>
            <w:rStyle w:val="Hyperlink"/>
            <w:noProof/>
            <w:lang w:val="de-CH"/>
          </w:rPr>
          <w:t>1</w:t>
        </w:r>
        <w:r w:rsidR="007C6774"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="007C6774" w:rsidRPr="00964AEB">
          <w:rPr>
            <w:rStyle w:val="Hyperlink"/>
            <w:noProof/>
            <w:lang w:val="de-CH"/>
          </w:rPr>
          <w:t>Einleitung</w:t>
        </w:r>
        <w:r w:rsidR="007C6774" w:rsidRPr="00964AEB">
          <w:rPr>
            <w:noProof/>
            <w:webHidden/>
            <w:lang w:val="de-CH"/>
          </w:rPr>
          <w:tab/>
        </w:r>
        <w:r w:rsidR="007C6774" w:rsidRPr="00964AEB">
          <w:rPr>
            <w:noProof/>
            <w:webHidden/>
            <w:lang w:val="de-CH"/>
          </w:rPr>
          <w:fldChar w:fldCharType="begin"/>
        </w:r>
        <w:r w:rsidR="007C6774" w:rsidRPr="00964AEB">
          <w:rPr>
            <w:noProof/>
            <w:webHidden/>
            <w:lang w:val="de-CH"/>
          </w:rPr>
          <w:instrText xml:space="preserve"> PAGEREF _Toc390716645 \h </w:instrText>
        </w:r>
        <w:r w:rsidR="007C6774" w:rsidRPr="00964AEB">
          <w:rPr>
            <w:noProof/>
            <w:webHidden/>
            <w:lang w:val="de-CH"/>
          </w:rPr>
        </w:r>
        <w:r w:rsidR="007C6774"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3</w:t>
        </w:r>
        <w:r w:rsidR="007C6774"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46" w:history="1">
        <w:r w:rsidRPr="00964AEB">
          <w:rPr>
            <w:rStyle w:val="Hyperlink"/>
            <w:noProof/>
            <w:lang w:val="de-CH"/>
          </w:rPr>
          <w:t>2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Requirements und Use Cases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46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3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7" w:history="1">
        <w:r w:rsidRPr="00964AEB">
          <w:rPr>
            <w:rStyle w:val="Hyperlink"/>
            <w:noProof/>
          </w:rPr>
          <w:t>2.1 User Requirement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47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3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8" w:history="1">
        <w:r w:rsidRPr="00964AEB">
          <w:rPr>
            <w:rStyle w:val="Hyperlink"/>
            <w:noProof/>
          </w:rPr>
          <w:t>2.2 System Requirement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48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3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49" w:history="1">
        <w:r w:rsidRPr="00964AEB">
          <w:rPr>
            <w:rStyle w:val="Hyperlink"/>
            <w:noProof/>
          </w:rPr>
          <w:t>2.2.1 Funktionale Requirement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49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4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0" w:history="1">
        <w:r w:rsidRPr="00964AEB">
          <w:rPr>
            <w:rStyle w:val="Hyperlink"/>
            <w:noProof/>
          </w:rPr>
          <w:t>2.2.2 Nicht-funktionale Requirement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0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6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1" w:history="1">
        <w:r w:rsidRPr="00964AEB">
          <w:rPr>
            <w:rStyle w:val="Hyperlink"/>
            <w:noProof/>
          </w:rPr>
          <w:t>2.3 Use Case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1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52" w:history="1">
        <w:r w:rsidRPr="00964AEB">
          <w:rPr>
            <w:rStyle w:val="Hyperlink"/>
            <w:noProof/>
            <w:lang w:val="de-CH"/>
          </w:rPr>
          <w:t>3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Systemarchitektur und Design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52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8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3" w:history="1">
        <w:r w:rsidRPr="00964AEB">
          <w:rPr>
            <w:rStyle w:val="Hyperlink"/>
            <w:noProof/>
          </w:rPr>
          <w:t>3.1 Schichtenarchitektur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3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8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4" w:history="1">
        <w:r w:rsidRPr="00964AEB">
          <w:rPr>
            <w:rStyle w:val="Hyperlink"/>
            <w:noProof/>
          </w:rPr>
          <w:t>3.2 Model-View-Controller (MVC) Patter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4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9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5" w:history="1">
        <w:r w:rsidRPr="00964AEB">
          <w:rPr>
            <w:rStyle w:val="Hyperlink"/>
            <w:noProof/>
          </w:rPr>
          <w:t>3.3 Package-Struktur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5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0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6" w:history="1">
        <w:r w:rsidRPr="00964AEB">
          <w:rPr>
            <w:rStyle w:val="Hyperlink"/>
            <w:noProof/>
          </w:rPr>
          <w:t>3.4 Knoten und Kante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6 \h </w:instrText>
        </w:r>
        <w:r w:rsidRPr="00964AEB">
          <w:rPr>
            <w:noProof/>
            <w:webHidden/>
          </w:rPr>
          <w:fldChar w:fldCharType="separate"/>
        </w:r>
        <w:r w:rsidR="003F2763">
          <w:rPr>
            <w:b/>
            <w:bCs/>
            <w:noProof/>
            <w:webHidden/>
            <w:lang w:val="de-DE"/>
          </w:rPr>
          <w:t>Fehler! Textmarke nicht definiert.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7" w:history="1">
        <w:r w:rsidRPr="00964AEB">
          <w:rPr>
            <w:rStyle w:val="Hyperlink"/>
            <w:noProof/>
          </w:rPr>
          <w:t>3.5 Graph-Klasse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7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2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8" w:history="1">
        <w:r w:rsidRPr="00964AEB">
          <w:rPr>
            <w:rStyle w:val="Hyperlink"/>
            <w:noProof/>
          </w:rPr>
          <w:t>3.6 Algorithmen-Klasse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8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6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59" w:history="1">
        <w:r w:rsidRPr="00964AEB">
          <w:rPr>
            <w:rStyle w:val="Hyperlink"/>
            <w:noProof/>
          </w:rPr>
          <w:t>3.7 Step-Klasse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59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5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60" w:history="1">
        <w:r w:rsidRPr="00964AEB">
          <w:rPr>
            <w:rStyle w:val="Hyperlink"/>
            <w:noProof/>
            <w:lang w:val="de-CH"/>
          </w:rPr>
          <w:t>4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Implementation und Tests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60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7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1" w:history="1">
        <w:r w:rsidRPr="00964AEB">
          <w:rPr>
            <w:rStyle w:val="Hyperlink"/>
            <w:noProof/>
          </w:rPr>
          <w:t>4.1 Coding Convention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1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2" w:history="1">
        <w:r w:rsidRPr="00964AEB">
          <w:rPr>
            <w:rStyle w:val="Hyperlink"/>
            <w:noProof/>
          </w:rPr>
          <w:t>4.2 Algorithmen-Implementatio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2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3" w:history="1">
        <w:r w:rsidRPr="00964AEB">
          <w:rPr>
            <w:rStyle w:val="Hyperlink"/>
            <w:noProof/>
          </w:rPr>
          <w:t>4.2.1 Tiefensuche (DFS)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3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4" w:history="1">
        <w:r w:rsidRPr="00964AEB">
          <w:rPr>
            <w:rStyle w:val="Hyperlink"/>
            <w:noProof/>
          </w:rPr>
          <w:t>4.2.2 Breitensuche (BFS)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4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5" w:history="1">
        <w:r w:rsidRPr="00964AEB">
          <w:rPr>
            <w:rStyle w:val="Hyperlink"/>
            <w:noProof/>
          </w:rPr>
          <w:t>4.2.3 Dijkstra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5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3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6" w:history="1">
        <w:r w:rsidRPr="00964AEB">
          <w:rPr>
            <w:rStyle w:val="Hyperlink"/>
            <w:noProof/>
          </w:rPr>
          <w:t>4.2.4 Kruskal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6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7" w:history="1">
        <w:r w:rsidRPr="00964AEB">
          <w:rPr>
            <w:rStyle w:val="Hyperlink"/>
            <w:noProof/>
          </w:rPr>
          <w:t>4.3 Tests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7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68" w:history="1">
        <w:r w:rsidRPr="00964AEB">
          <w:rPr>
            <w:rStyle w:val="Hyperlink"/>
            <w:noProof/>
            <w:lang w:val="de-CH"/>
          </w:rPr>
          <w:t>5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User-Dokumentation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68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7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69" w:history="1">
        <w:r w:rsidRPr="00964AEB">
          <w:rPr>
            <w:rStyle w:val="Hyperlink"/>
            <w:noProof/>
          </w:rPr>
          <w:t>5.1 Programm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69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2"/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670" w:history="1">
        <w:r w:rsidRPr="00964AEB">
          <w:rPr>
            <w:rStyle w:val="Hyperlink"/>
            <w:noProof/>
          </w:rPr>
          <w:t>5.2 Graphml-Format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670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7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1" w:history="1">
        <w:r w:rsidRPr="00964AEB">
          <w:rPr>
            <w:rStyle w:val="Hyperlink"/>
            <w:noProof/>
            <w:lang w:val="de-CH"/>
          </w:rPr>
          <w:t>6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Abbildungsverzeichnis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71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8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2" w:history="1">
        <w:r w:rsidRPr="00964AEB">
          <w:rPr>
            <w:rStyle w:val="Hyperlink"/>
            <w:noProof/>
            <w:lang w:val="de-CH"/>
          </w:rPr>
          <w:t>7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Tabellenverzeichnis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72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8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3" w:history="1">
        <w:r w:rsidRPr="00964AEB">
          <w:rPr>
            <w:rStyle w:val="Hyperlink"/>
            <w:noProof/>
            <w:lang w:val="de-CH"/>
          </w:rPr>
          <w:t>8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Glossar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73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8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4" w:history="1">
        <w:r w:rsidRPr="00964AEB">
          <w:rPr>
            <w:rStyle w:val="Hyperlink"/>
            <w:noProof/>
            <w:lang w:val="de-CH"/>
          </w:rPr>
          <w:t>9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Literaturverzeichnis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74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8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7C6774" w:rsidRPr="00964AEB" w:rsidRDefault="007C677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CH" w:eastAsia="de-CH"/>
        </w:rPr>
      </w:pPr>
      <w:hyperlink w:anchor="_Toc390716675" w:history="1">
        <w:r w:rsidRPr="00964AEB">
          <w:rPr>
            <w:rStyle w:val="Hyperlink"/>
            <w:noProof/>
            <w:lang w:val="de-CH"/>
          </w:rPr>
          <w:t>10</w:t>
        </w:r>
        <w:r w:rsidRPr="00964AEB">
          <w:rPr>
            <w:rFonts w:asciiTheme="minorHAnsi" w:eastAsiaTheme="minorEastAsia" w:hAnsiTheme="minorHAnsi" w:cstheme="minorBidi"/>
            <w:noProof/>
            <w:sz w:val="22"/>
            <w:szCs w:val="22"/>
            <w:lang w:val="de-CH" w:eastAsia="de-CH"/>
          </w:rPr>
          <w:tab/>
        </w:r>
        <w:r w:rsidRPr="00964AEB">
          <w:rPr>
            <w:rStyle w:val="Hyperlink"/>
            <w:noProof/>
            <w:lang w:val="de-CH"/>
          </w:rPr>
          <w:t>Anhang</w:t>
        </w:r>
        <w:r w:rsidRPr="00964AEB">
          <w:rPr>
            <w:noProof/>
            <w:webHidden/>
            <w:lang w:val="de-CH"/>
          </w:rPr>
          <w:tab/>
        </w:r>
        <w:r w:rsidRPr="00964AEB">
          <w:rPr>
            <w:noProof/>
            <w:webHidden/>
            <w:lang w:val="de-CH"/>
          </w:rPr>
          <w:fldChar w:fldCharType="begin"/>
        </w:r>
        <w:r w:rsidRPr="00964AEB">
          <w:rPr>
            <w:noProof/>
            <w:webHidden/>
            <w:lang w:val="de-CH"/>
          </w:rPr>
          <w:instrText xml:space="preserve"> PAGEREF _Toc390716675 \h </w:instrText>
        </w:r>
        <w:r w:rsidRPr="00964AEB">
          <w:rPr>
            <w:noProof/>
            <w:webHidden/>
            <w:lang w:val="de-CH"/>
          </w:rPr>
        </w:r>
        <w:r w:rsidRPr="00964AEB">
          <w:rPr>
            <w:noProof/>
            <w:webHidden/>
            <w:lang w:val="de-CH"/>
          </w:rPr>
          <w:fldChar w:fldCharType="separate"/>
        </w:r>
        <w:r w:rsidR="003F2763">
          <w:rPr>
            <w:noProof/>
            <w:webHidden/>
            <w:lang w:val="de-CH"/>
          </w:rPr>
          <w:t>19</w:t>
        </w:r>
        <w:r w:rsidRPr="00964AEB">
          <w:rPr>
            <w:noProof/>
            <w:webHidden/>
            <w:lang w:val="de-CH"/>
          </w:rPr>
          <w:fldChar w:fldCharType="end"/>
        </w:r>
      </w:hyperlink>
    </w:p>
    <w:p w:rsidR="006312CC" w:rsidRPr="00964AEB" w:rsidRDefault="009C1039">
      <w:r w:rsidRPr="00964AEB">
        <w:fldChar w:fldCharType="end"/>
      </w:r>
    </w:p>
    <w:p w:rsidR="006312CC" w:rsidRPr="00964AEB" w:rsidRDefault="006312CC" w:rsidP="007050ED">
      <w:pPr>
        <w:pStyle w:val="berschrift1"/>
      </w:pPr>
      <w:r w:rsidRPr="00964AEB">
        <w:br w:type="page"/>
      </w:r>
      <w:bookmarkStart w:id="0" w:name="_Ref390703692"/>
      <w:bookmarkStart w:id="1" w:name="_Toc390716645"/>
      <w:r w:rsidR="008D0BD6" w:rsidRPr="00964AEB">
        <w:lastRenderedPageBreak/>
        <w:t>Einleitung</w:t>
      </w:r>
      <w:bookmarkEnd w:id="0"/>
      <w:bookmarkEnd w:id="1"/>
    </w:p>
    <w:p w:rsidR="001C4B4E" w:rsidRPr="00964AEB" w:rsidRDefault="00756862" w:rsidP="00756862">
      <w:r w:rsidRPr="00964AEB">
        <w:t>Dieses Dokument enthält die Projekt</w:t>
      </w:r>
      <w:r w:rsidR="00487FE5" w:rsidRPr="00964AEB">
        <w:t>-D</w:t>
      </w:r>
      <w:r w:rsidRPr="00964AEB">
        <w:t xml:space="preserve">okumentation zur Applikation </w:t>
      </w:r>
      <w:r w:rsidRPr="00964AEB">
        <w:rPr>
          <w:i/>
        </w:rPr>
        <w:t>Graph Visualizer</w:t>
      </w:r>
      <w:r w:rsidRPr="00964AEB">
        <w:t xml:space="preserve">. Zu diesem Projekt existiert ein </w:t>
      </w:r>
      <w:proofErr w:type="spellStart"/>
      <w:r w:rsidRPr="00964AEB">
        <w:rPr>
          <w:i/>
        </w:rPr>
        <w:t>GitHub</w:t>
      </w:r>
      <w:proofErr w:type="spellEnd"/>
      <w:r w:rsidRPr="00964AEB">
        <w:rPr>
          <w:i/>
        </w:rPr>
        <w:t>-Repository</w:t>
      </w:r>
      <w:r w:rsidR="00721B8A" w:rsidRPr="00964AEB">
        <w:t xml:space="preserve"> (Link vgl.</w:t>
      </w:r>
      <w:r w:rsidR="000C3B5F" w:rsidRPr="00964AEB">
        <w:t xml:space="preserve"> </w:t>
      </w:r>
      <w:r w:rsidR="000C3B5F" w:rsidRPr="00964AEB">
        <w:fldChar w:fldCharType="begin"/>
      </w:r>
      <w:r w:rsidR="000C3B5F" w:rsidRPr="00964AEB">
        <w:instrText xml:space="preserve"> REF _Ref390528254 \h </w:instrText>
      </w:r>
      <w:r w:rsidR="000C3B5F" w:rsidRPr="00964AEB">
        <w:fldChar w:fldCharType="separate"/>
      </w:r>
      <w:r w:rsidR="003F2763" w:rsidRPr="00964AEB">
        <w:t>Anhang</w:t>
      </w:r>
      <w:r w:rsidR="000C3B5F" w:rsidRPr="00964AEB">
        <w:fldChar w:fldCharType="end"/>
      </w:r>
      <w:r w:rsidR="00721B8A" w:rsidRPr="00964AEB">
        <w:t>)</w:t>
      </w:r>
      <w:r w:rsidRPr="00964AEB">
        <w:t>. Dort sind neben dieser Dokumentation auch alle anderen für das Projekt relevanten Artefakte abgelegt (Quellcode-Dateien,</w:t>
      </w:r>
      <w:r w:rsidR="00383098" w:rsidRPr="00964AEB">
        <w:t xml:space="preserve"> API-Dokumentation, </w:t>
      </w:r>
      <w:r w:rsidR="00A87C28" w:rsidRPr="00964AEB">
        <w:t>UML-</w:t>
      </w:r>
      <w:r w:rsidR="00383098" w:rsidRPr="00964AEB">
        <w:t>Diagramme</w:t>
      </w:r>
      <w:r w:rsidRPr="00964AEB">
        <w:t>)</w:t>
      </w:r>
      <w:r w:rsidR="001C4B4E" w:rsidRPr="00964AEB">
        <w:t>.</w:t>
      </w:r>
    </w:p>
    <w:p w:rsidR="00A87C28" w:rsidRPr="00964AEB" w:rsidRDefault="00A87C28" w:rsidP="00756862">
      <w:r w:rsidRPr="00964AEB">
        <w:t xml:space="preserve">Bei </w:t>
      </w:r>
      <w:r w:rsidR="005874D0" w:rsidRPr="00964AEB">
        <w:t xml:space="preserve">vielen </w:t>
      </w:r>
      <w:r w:rsidRPr="00964AEB">
        <w:t xml:space="preserve">Fachbegriffen wird in diesem Dokument jeweils die englische Form verwendet (z. B. </w:t>
      </w:r>
      <w:r w:rsidRPr="00964AEB">
        <w:rPr>
          <w:i/>
        </w:rPr>
        <w:t>Requirement</w:t>
      </w:r>
      <w:r w:rsidRPr="00964AEB">
        <w:t xml:space="preserve"> anstelle von </w:t>
      </w:r>
      <w:r w:rsidRPr="00964AEB">
        <w:rPr>
          <w:i/>
        </w:rPr>
        <w:t>Anforderung</w:t>
      </w:r>
      <w:r w:rsidRPr="00964AEB">
        <w:t>).</w:t>
      </w:r>
      <w:r w:rsidR="00DC577C" w:rsidRPr="00964AEB">
        <w:t xml:space="preserve"> Eine Liste mit einigen wichtigen Begriffen befindet sich im </w:t>
      </w:r>
      <w:r w:rsidR="00DC577C" w:rsidRPr="00964AEB">
        <w:fldChar w:fldCharType="begin"/>
      </w:r>
      <w:r w:rsidR="00DC577C" w:rsidRPr="00964AEB">
        <w:instrText xml:space="preserve"> REF _Ref390703711 \h </w:instrText>
      </w:r>
      <w:r w:rsidR="00DC577C" w:rsidRPr="00964AEB">
        <w:fldChar w:fldCharType="separate"/>
      </w:r>
      <w:r w:rsidR="003F2763" w:rsidRPr="00964AEB">
        <w:t>Glossar</w:t>
      </w:r>
      <w:r w:rsidR="00DC577C" w:rsidRPr="00964AEB">
        <w:fldChar w:fldCharType="end"/>
      </w:r>
      <w:r w:rsidR="00DC577C" w:rsidRPr="00964AEB">
        <w:t>.</w:t>
      </w:r>
    </w:p>
    <w:p w:rsidR="00AC55F8" w:rsidRPr="00964AEB" w:rsidRDefault="00AC55F8" w:rsidP="00756862"/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432"/>
        <w:gridCol w:w="7008"/>
        <w:gridCol w:w="29"/>
      </w:tblGrid>
      <w:tr w:rsidR="00AC55F8" w:rsidRPr="00964AEB" w:rsidTr="00C27ACE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C55F8" w:rsidRPr="00964AEB" w:rsidRDefault="00AC55F8" w:rsidP="00C27ACE">
            <w:r w:rsidRPr="00964AEB">
              <w:t>Verwendete Technologien und Tools</w:t>
            </w:r>
            <w:r w:rsidR="001377C6" w:rsidRPr="00964AEB">
              <w:t>:</w:t>
            </w:r>
          </w:p>
        </w:tc>
      </w:tr>
      <w:tr w:rsidR="00ED0719" w:rsidRPr="00964AEB" w:rsidTr="00AC55F8">
        <w:tc>
          <w:tcPr>
            <w:tcW w:w="2432" w:type="dxa"/>
            <w:shd w:val="clear" w:color="auto" w:fill="E6E6E6"/>
          </w:tcPr>
          <w:p w:rsidR="00ED0719" w:rsidRPr="00964AEB" w:rsidRDefault="00ED0719" w:rsidP="00C27ACE">
            <w:r w:rsidRPr="00964AEB">
              <w:t>Programmiersprache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ED0719" w:rsidRPr="00964AEB" w:rsidRDefault="00ED0719" w:rsidP="00C27ACE">
            <w:r w:rsidRPr="00964AEB">
              <w:t>Java (Java SE 7)</w:t>
            </w:r>
          </w:p>
        </w:tc>
      </w:tr>
      <w:tr w:rsidR="000B586B" w:rsidRPr="00964AEB" w:rsidTr="00AC55F8">
        <w:tc>
          <w:tcPr>
            <w:tcW w:w="2432" w:type="dxa"/>
            <w:shd w:val="clear" w:color="auto" w:fill="E6E6E6"/>
          </w:tcPr>
          <w:p w:rsidR="000B586B" w:rsidRPr="00964AEB" w:rsidRDefault="000B586B" w:rsidP="00C27ACE">
            <w:r w:rsidRPr="00964AEB">
              <w:t>Frameworks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964AEB" w:rsidRDefault="000B586B" w:rsidP="00C27ACE">
            <w:pPr>
              <w:ind w:right="-2460"/>
            </w:pPr>
            <w:r w:rsidRPr="00964AEB">
              <w:t xml:space="preserve">Java Universal Network/Graph Framework (JUNG) </w:t>
            </w:r>
          </w:p>
        </w:tc>
      </w:tr>
      <w:tr w:rsidR="000B586B" w:rsidRPr="00964AEB" w:rsidTr="00AC55F8">
        <w:tc>
          <w:tcPr>
            <w:tcW w:w="2432" w:type="dxa"/>
            <w:shd w:val="clear" w:color="auto" w:fill="E6E6E6"/>
          </w:tcPr>
          <w:p w:rsidR="000B586B" w:rsidRPr="00964AEB" w:rsidRDefault="000B586B" w:rsidP="00C27ACE">
            <w:r w:rsidRPr="00964AEB">
              <w:t>Entwicklungsumgebung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964AEB" w:rsidRDefault="000B586B" w:rsidP="00C27ACE">
            <w:proofErr w:type="spellStart"/>
            <w:r w:rsidRPr="00964AEB">
              <w:t>Eclipse</w:t>
            </w:r>
            <w:proofErr w:type="spellEnd"/>
            <w:r w:rsidRPr="00964AEB">
              <w:t xml:space="preserve"> IDE (Kepler Service Release 2)</w:t>
            </w:r>
          </w:p>
        </w:tc>
      </w:tr>
      <w:tr w:rsidR="000B586B" w:rsidRPr="00964AEB" w:rsidTr="00AC55F8">
        <w:tc>
          <w:tcPr>
            <w:tcW w:w="2432" w:type="dxa"/>
            <w:shd w:val="clear" w:color="auto" w:fill="E6E6E6"/>
          </w:tcPr>
          <w:p w:rsidR="000B586B" w:rsidRPr="00964AEB" w:rsidRDefault="000B586B" w:rsidP="00C27ACE">
            <w:proofErr w:type="spellStart"/>
            <w:r w:rsidRPr="00964AEB">
              <w:t>Build</w:t>
            </w:r>
            <w:proofErr w:type="spellEnd"/>
            <w:r w:rsidRPr="00964AEB">
              <w:t>-Management-Tool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964AEB" w:rsidRDefault="000B586B" w:rsidP="00901AD4">
            <w:r w:rsidRPr="00964AEB">
              <w:t xml:space="preserve">Apache </w:t>
            </w:r>
            <w:proofErr w:type="spellStart"/>
            <w:r w:rsidRPr="00964AEB">
              <w:t>Maven</w:t>
            </w:r>
            <w:proofErr w:type="spellEnd"/>
            <w:r w:rsidRPr="00964AEB">
              <w:t xml:space="preserve"> (</w:t>
            </w:r>
            <w:proofErr w:type="spellStart"/>
            <w:r w:rsidRPr="00964AEB">
              <w:t>Maven</w:t>
            </w:r>
            <w:proofErr w:type="spellEnd"/>
            <w:r w:rsidRPr="00964AEB">
              <w:t xml:space="preserve">-Tools </w:t>
            </w:r>
            <w:proofErr w:type="spellStart"/>
            <w:r w:rsidRPr="00964AEB">
              <w:t>Eclipse</w:t>
            </w:r>
            <w:proofErr w:type="spellEnd"/>
            <w:r w:rsidRPr="00964AEB">
              <w:t>)</w:t>
            </w:r>
          </w:p>
        </w:tc>
      </w:tr>
      <w:tr w:rsidR="000B586B" w:rsidRPr="00964AEB" w:rsidTr="00AC55F8">
        <w:tc>
          <w:tcPr>
            <w:tcW w:w="2432" w:type="dxa"/>
            <w:shd w:val="clear" w:color="auto" w:fill="E6E6E6"/>
          </w:tcPr>
          <w:p w:rsidR="000B586B" w:rsidRPr="00964AEB" w:rsidRDefault="000B586B" w:rsidP="00C27ACE">
            <w:r w:rsidRPr="00964AEB">
              <w:t>Version-Control-System:</w:t>
            </w:r>
          </w:p>
        </w:tc>
        <w:tc>
          <w:tcPr>
            <w:tcW w:w="7037" w:type="dxa"/>
            <w:gridSpan w:val="2"/>
            <w:shd w:val="clear" w:color="auto" w:fill="E6E6E6"/>
          </w:tcPr>
          <w:p w:rsidR="000B586B" w:rsidRPr="00964AEB" w:rsidRDefault="000B586B" w:rsidP="00901AD4">
            <w:r w:rsidRPr="00964AEB">
              <w:t xml:space="preserve">GIT (GIT-Client </w:t>
            </w:r>
            <w:proofErr w:type="spellStart"/>
            <w:r w:rsidRPr="00964AEB">
              <w:t>Eclipse</w:t>
            </w:r>
            <w:proofErr w:type="spellEnd"/>
            <w:r w:rsidRPr="00964AEB">
              <w:t>)</w:t>
            </w:r>
          </w:p>
        </w:tc>
      </w:tr>
    </w:tbl>
    <w:p w:rsidR="00901AD4" w:rsidRPr="00964AEB" w:rsidRDefault="00901AD4" w:rsidP="00901AD4">
      <w:pPr>
        <w:pStyle w:val="Beschriftung"/>
      </w:pPr>
      <w:bookmarkStart w:id="2" w:name="_Toc371572880"/>
      <w:bookmarkStart w:id="3" w:name="_Toc390850488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1</w:t>
      </w:r>
      <w:r w:rsidRPr="00964AEB">
        <w:fldChar w:fldCharType="end"/>
      </w:r>
      <w:r w:rsidRPr="00964AEB">
        <w:t xml:space="preserve">: </w:t>
      </w:r>
      <w:bookmarkEnd w:id="2"/>
      <w:r w:rsidRPr="00964AEB">
        <w:t>Technologien und Tools</w:t>
      </w:r>
      <w:bookmarkEnd w:id="3"/>
    </w:p>
    <w:p w:rsidR="001C4B4E" w:rsidRPr="00964AEB" w:rsidRDefault="001E5030" w:rsidP="008D0BD6">
      <w:pPr>
        <w:pStyle w:val="berschrift1"/>
      </w:pPr>
      <w:bookmarkStart w:id="4" w:name="_Toc390716646"/>
      <w:r w:rsidRPr="00964AEB">
        <w:t xml:space="preserve">Requirements und </w:t>
      </w:r>
      <w:proofErr w:type="spellStart"/>
      <w:r w:rsidRPr="00964AEB">
        <w:t>Use</w:t>
      </w:r>
      <w:proofErr w:type="spellEnd"/>
      <w:r w:rsidR="005B763B" w:rsidRPr="00964AEB">
        <w:t xml:space="preserve"> </w:t>
      </w:r>
      <w:r w:rsidRPr="00964AEB">
        <w:t>Cases</w:t>
      </w:r>
      <w:bookmarkEnd w:id="4"/>
    </w:p>
    <w:p w:rsidR="006312CC" w:rsidRPr="00964AEB" w:rsidRDefault="00BA7771">
      <w:r w:rsidRPr="00964AEB">
        <w:t xml:space="preserve">In diesem Kapitel </w:t>
      </w:r>
      <w:r w:rsidR="005C766F" w:rsidRPr="00964AEB">
        <w:t xml:space="preserve">werden </w:t>
      </w:r>
      <w:r w:rsidRPr="00964AEB">
        <w:t xml:space="preserve">zuerst </w:t>
      </w:r>
      <w:r w:rsidR="005C766F" w:rsidRPr="00964AEB">
        <w:t xml:space="preserve">in kurzer Form die </w:t>
      </w:r>
      <w:r w:rsidR="005C766F" w:rsidRPr="00964AEB">
        <w:rPr>
          <w:i/>
        </w:rPr>
        <w:t>User Requirements</w:t>
      </w:r>
      <w:r w:rsidRPr="00964AEB">
        <w:t xml:space="preserve"> </w:t>
      </w:r>
      <w:r w:rsidR="00507819" w:rsidRPr="00964AEB">
        <w:t>formuliert</w:t>
      </w:r>
      <w:r w:rsidRPr="00964AEB">
        <w:t xml:space="preserve"> (basierend auf der Projektbeschreibung des </w:t>
      </w:r>
      <w:r w:rsidR="00FA5F2B" w:rsidRPr="00964AEB">
        <w:t>Dozenten</w:t>
      </w:r>
      <w:r w:rsidRPr="00964AEB">
        <w:t xml:space="preserve">). Dann folgt eine Erläuterung der </w:t>
      </w:r>
      <w:r w:rsidR="00F24595" w:rsidRPr="00964AEB">
        <w:rPr>
          <w:i/>
        </w:rPr>
        <w:t xml:space="preserve">System </w:t>
      </w:r>
      <w:r w:rsidRPr="00964AEB">
        <w:rPr>
          <w:i/>
        </w:rPr>
        <w:t>Requirements</w:t>
      </w:r>
      <w:r w:rsidRPr="00964AEB">
        <w:t xml:space="preserve">. </w:t>
      </w:r>
      <w:r w:rsidR="00E76262" w:rsidRPr="00964AEB">
        <w:t xml:space="preserve">Diese beschreiben in detaillierter Form die Systemfunktionen und </w:t>
      </w:r>
      <w:r w:rsidR="00B91471" w:rsidRPr="00964AEB">
        <w:t>Systeme</w:t>
      </w:r>
      <w:r w:rsidR="00E76262" w:rsidRPr="00964AEB">
        <w:t xml:space="preserve">igenschaften. </w:t>
      </w:r>
      <w:r w:rsidRPr="00964AEB">
        <w:t>Basierend auf den Requirements werden dann die</w:t>
      </w:r>
      <w:r w:rsidR="00625599" w:rsidRPr="00964AEB">
        <w:t xml:space="preserve"> wichtigsten</w:t>
      </w:r>
      <w:r w:rsidRPr="00964AEB">
        <w:t xml:space="preserve"> </w:t>
      </w:r>
      <w:proofErr w:type="spellStart"/>
      <w:r w:rsidRPr="00964AEB">
        <w:rPr>
          <w:i/>
        </w:rPr>
        <w:t>Use</w:t>
      </w:r>
      <w:proofErr w:type="spellEnd"/>
      <w:r w:rsidRPr="00964AEB">
        <w:rPr>
          <w:i/>
        </w:rPr>
        <w:t xml:space="preserve"> Cases</w:t>
      </w:r>
      <w:r w:rsidRPr="00964AEB">
        <w:t xml:space="preserve"> in einem Diagramm dargestellt. </w:t>
      </w:r>
    </w:p>
    <w:p w:rsidR="001C4B4E" w:rsidRPr="00964AEB" w:rsidRDefault="005C766F" w:rsidP="007050ED">
      <w:pPr>
        <w:pStyle w:val="berschrift2"/>
      </w:pPr>
      <w:bookmarkStart w:id="5" w:name="_Toc390716647"/>
      <w:r w:rsidRPr="00964AEB">
        <w:t>User Requirements</w:t>
      </w:r>
      <w:bookmarkEnd w:id="5"/>
    </w:p>
    <w:p w:rsidR="00FC3F87" w:rsidRPr="00964AEB" w:rsidRDefault="00FC3F87" w:rsidP="00FC3F87">
      <w:r w:rsidRPr="00964AEB">
        <w:t xml:space="preserve">Es soll eine Software erstellt werden, welche </w:t>
      </w:r>
      <w:r w:rsidR="00F50D79" w:rsidRPr="00964AEB">
        <w:t xml:space="preserve">gerichtete und </w:t>
      </w:r>
      <w:proofErr w:type="spellStart"/>
      <w:r w:rsidR="00F50D79" w:rsidRPr="00964AEB">
        <w:t>ungerichtete</w:t>
      </w:r>
      <w:proofErr w:type="spellEnd"/>
      <w:r w:rsidR="00F50D79" w:rsidRPr="00964AEB">
        <w:t xml:space="preserve"> </w:t>
      </w:r>
      <w:r w:rsidRPr="00964AEB">
        <w:t xml:space="preserve">Graphen </w:t>
      </w:r>
      <w:r w:rsidR="00F50D79" w:rsidRPr="00964AEB">
        <w:t xml:space="preserve">erstellen und </w:t>
      </w:r>
      <w:r w:rsidRPr="00964AEB">
        <w:t>darstellen kann</w:t>
      </w:r>
      <w:r w:rsidR="00F50D79" w:rsidRPr="00964AEB">
        <w:t>.</w:t>
      </w:r>
      <w:r w:rsidR="000775B7" w:rsidRPr="00964AEB">
        <w:t xml:space="preserve"> Die Software soll es ermöglichen</w:t>
      </w:r>
      <w:r w:rsidRPr="00964AEB">
        <w:t>, Graphen aus einer Datei zu laden, zu bearbeiten und in einer Datei zu speichern.</w:t>
      </w:r>
    </w:p>
    <w:p w:rsidR="001C4B4E" w:rsidRPr="00964AEB" w:rsidRDefault="00FC3F87" w:rsidP="00C71FEC">
      <w:r w:rsidRPr="00964AEB">
        <w:t xml:space="preserve">Gleichzeitig soll die Software zur Visualisierung der Traversierung von Graphen dienen. </w:t>
      </w:r>
      <w:r w:rsidR="00C71FEC" w:rsidRPr="00964AEB">
        <w:t xml:space="preserve">Verschiedene Algorithmen wie z. B. Tiefensuche, Breitensuche, Dijkstra oder Kruskal </w:t>
      </w:r>
      <w:r w:rsidRPr="00964AEB">
        <w:t>soll</w:t>
      </w:r>
      <w:r w:rsidR="00C71FEC" w:rsidRPr="00964AEB">
        <w:t>en</w:t>
      </w:r>
      <w:r w:rsidRPr="00964AEB">
        <w:t xml:space="preserve"> mit diesem Werkzeug auf einfache Weise visualisierbar werden. </w:t>
      </w:r>
      <w:r w:rsidR="00C71FEC" w:rsidRPr="00964AEB">
        <w:t xml:space="preserve">Die Visualisierung der Algorithmen soll dabei entweder in einer Animation oder Schritt für Schritt möglich sein. </w:t>
      </w:r>
      <w:r w:rsidR="00450A48" w:rsidRPr="00964AEB">
        <w:t xml:space="preserve">Die Applikation </w:t>
      </w:r>
      <w:r w:rsidRPr="00964AEB">
        <w:t>soll sich als didaktisches Hilfsmittel für beliebige Graphen-Algorithmen eignen.</w:t>
      </w:r>
    </w:p>
    <w:p w:rsidR="001C4B4E" w:rsidRPr="00964AEB" w:rsidRDefault="00F24595" w:rsidP="009C1039">
      <w:pPr>
        <w:pStyle w:val="berschrift2"/>
      </w:pPr>
      <w:bookmarkStart w:id="6" w:name="_Toc390716648"/>
      <w:r w:rsidRPr="00964AEB">
        <w:t xml:space="preserve">System </w:t>
      </w:r>
      <w:r w:rsidR="00397BA7" w:rsidRPr="00964AEB">
        <w:t>Requirements</w:t>
      </w:r>
      <w:bookmarkEnd w:id="6"/>
    </w:p>
    <w:p w:rsidR="00E61835" w:rsidRPr="00964AEB" w:rsidRDefault="00FC5A31" w:rsidP="00C824E0">
      <w:r w:rsidRPr="00964AEB">
        <w:t xml:space="preserve">Die System Requirements bestehen zum grössten Teil aus </w:t>
      </w:r>
      <w:r w:rsidRPr="00964AEB">
        <w:rPr>
          <w:i/>
        </w:rPr>
        <w:t>funktionalen Requirements</w:t>
      </w:r>
      <w:r w:rsidRPr="00964AEB">
        <w:t xml:space="preserve">. </w:t>
      </w:r>
      <w:r w:rsidR="00E34726" w:rsidRPr="00964AEB">
        <w:t xml:space="preserve">Diese beschreiben die </w:t>
      </w:r>
      <w:r w:rsidR="00287290" w:rsidRPr="00964AEB">
        <w:t xml:space="preserve">konkrete </w:t>
      </w:r>
      <w:r w:rsidR="00E34726" w:rsidRPr="00964AEB">
        <w:t>Funktionalität der Applikation.</w:t>
      </w:r>
      <w:r w:rsidR="00287290" w:rsidRPr="00964AEB">
        <w:t xml:space="preserve"> Es gibt aber auch einige </w:t>
      </w:r>
      <w:r w:rsidR="00287290" w:rsidRPr="00964AEB">
        <w:rPr>
          <w:i/>
        </w:rPr>
        <w:t>nicht-funktionale Requirements</w:t>
      </w:r>
      <w:r w:rsidR="00287290" w:rsidRPr="00964AEB">
        <w:t>, welche allgemeine Systemeigenschaften beschreiben.</w:t>
      </w:r>
    </w:p>
    <w:p w:rsidR="007B77AC" w:rsidRPr="00964AEB" w:rsidRDefault="007B77AC">
      <w:pPr>
        <w:spacing w:line="240" w:lineRule="auto"/>
      </w:pPr>
      <w:r w:rsidRPr="00964AEB">
        <w:br w:type="page"/>
      </w:r>
    </w:p>
    <w:p w:rsidR="00E61835" w:rsidRPr="00964AEB" w:rsidRDefault="00E61835" w:rsidP="00E61835">
      <w:pPr>
        <w:pStyle w:val="berschrift3"/>
      </w:pPr>
      <w:bookmarkStart w:id="7" w:name="_Toc390716649"/>
      <w:r w:rsidRPr="00964AEB">
        <w:lastRenderedPageBreak/>
        <w:t>Funktionale Requirements</w:t>
      </w:r>
      <w:bookmarkEnd w:id="7"/>
      <w:r w:rsidR="00287290" w:rsidRPr="00964AEB">
        <w:t xml:space="preserve"> </w:t>
      </w:r>
    </w:p>
    <w:p w:rsidR="00E545D6" w:rsidRPr="00964AEB" w:rsidRDefault="00E545D6" w:rsidP="00E545D6"/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E545D6" w:rsidRPr="00964AEB" w:rsidTr="00985363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E545D6" w:rsidRPr="00964AEB" w:rsidRDefault="00E545D6" w:rsidP="009621A2">
            <w:pPr>
              <w:rPr>
                <w:b/>
              </w:rPr>
            </w:pPr>
            <w:r w:rsidRPr="00964AEB">
              <w:t>Neuen Graphen erstellen:</w:t>
            </w:r>
          </w:p>
        </w:tc>
      </w:tr>
      <w:tr w:rsidR="00985363" w:rsidRPr="00964AEB" w:rsidTr="00985363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>Gerichtet oder ungerichtet</w:t>
            </w:r>
          </w:p>
        </w:tc>
      </w:tr>
      <w:tr w:rsidR="00985363" w:rsidRPr="00964AEB" w:rsidTr="00985363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>Gewichtet oder ungewichtet (wenn ungewichtet, dann ist das Gewicht bei allen Kanten = 1)</w:t>
            </w:r>
          </w:p>
        </w:tc>
      </w:tr>
      <w:tr w:rsidR="00985363" w:rsidRPr="00964AEB" w:rsidTr="00985363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 xml:space="preserve">Schlingen sind bei gerichteten und </w:t>
            </w:r>
            <w:proofErr w:type="spellStart"/>
            <w:r w:rsidRPr="00964AEB">
              <w:t>ungerichteten</w:t>
            </w:r>
            <w:proofErr w:type="spellEnd"/>
            <w:r w:rsidRPr="00964AEB">
              <w:t xml:space="preserve"> Graphen zulässig</w:t>
            </w:r>
          </w:p>
        </w:tc>
      </w:tr>
      <w:tr w:rsidR="00985363" w:rsidRPr="00964AEB" w:rsidTr="00985363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 xml:space="preserve">Mehrfachkanten und Hyperkanten sind </w:t>
            </w:r>
            <w:r w:rsidRPr="00964AEB">
              <w:rPr>
                <w:i/>
              </w:rPr>
              <w:t>nicht</w:t>
            </w:r>
            <w:r w:rsidRPr="00964AEB">
              <w:t xml:space="preserve"> zulässig</w:t>
            </w:r>
          </w:p>
        </w:tc>
      </w:tr>
    </w:tbl>
    <w:p w:rsidR="00E545D6" w:rsidRPr="00964AEB" w:rsidRDefault="00511997" w:rsidP="00511997">
      <w:pPr>
        <w:pStyle w:val="Beschriftung"/>
      </w:pPr>
      <w:bookmarkStart w:id="8" w:name="_Toc390850489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2</w:t>
      </w:r>
      <w:r w:rsidRPr="00964AEB">
        <w:fldChar w:fldCharType="end"/>
      </w:r>
      <w:r w:rsidRPr="00964AEB">
        <w:t xml:space="preserve">: </w:t>
      </w:r>
      <w:r w:rsidR="007B77AC" w:rsidRPr="00964AEB">
        <w:t xml:space="preserve">Funktionale </w:t>
      </w:r>
      <w:r w:rsidRPr="00964AEB">
        <w:t>Requirement</w:t>
      </w:r>
      <w:r w:rsidR="00C43052" w:rsidRPr="00964AEB">
        <w:t>s</w:t>
      </w:r>
      <w:r w:rsidR="00AA64E9" w:rsidRPr="00964AEB">
        <w:t xml:space="preserve"> - n</w:t>
      </w:r>
      <w:r w:rsidRPr="00964AEB">
        <w:t>euen Graphen erstellen</w:t>
      </w:r>
      <w:bookmarkEnd w:id="8"/>
    </w:p>
    <w:p w:rsidR="00B52460" w:rsidRPr="00964AEB" w:rsidRDefault="00B52460" w:rsidP="00B52460"/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1843"/>
        <w:gridCol w:w="7597"/>
        <w:gridCol w:w="29"/>
      </w:tblGrid>
      <w:tr w:rsidR="00A96E45" w:rsidRPr="00964AEB" w:rsidTr="009621A2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96E45" w:rsidRPr="00964AEB" w:rsidRDefault="00A96E45" w:rsidP="009621A2">
            <w:pPr>
              <w:rPr>
                <w:b/>
              </w:rPr>
            </w:pPr>
            <w:r w:rsidRPr="00964AEB">
              <w:t>Graph-Elemente (</w:t>
            </w:r>
            <w:r w:rsidR="007643C0" w:rsidRPr="00964AEB">
              <w:t>Knoten und Kanten</w:t>
            </w:r>
            <w:r w:rsidRPr="00964AEB">
              <w:t>) bearbeiten:</w:t>
            </w:r>
          </w:p>
        </w:tc>
      </w:tr>
      <w:tr w:rsidR="00A96E45" w:rsidRPr="00964AEB" w:rsidTr="009621A2">
        <w:tc>
          <w:tcPr>
            <w:tcW w:w="9469" w:type="dxa"/>
            <w:gridSpan w:val="3"/>
            <w:shd w:val="clear" w:color="auto" w:fill="E6E6E6"/>
          </w:tcPr>
          <w:p w:rsidR="00A96E45" w:rsidRPr="00964AEB" w:rsidRDefault="007643C0" w:rsidP="009621A2">
            <w:r w:rsidRPr="00964AEB">
              <w:t>Eindeutigen</w:t>
            </w:r>
            <w:r w:rsidR="00A96E45" w:rsidRPr="00964AEB">
              <w:t xml:space="preserve"> Name (ID) festlegen und anzeigen</w:t>
            </w:r>
          </w:p>
        </w:tc>
      </w:tr>
      <w:tr w:rsidR="000130D2" w:rsidRPr="00964AEB" w:rsidTr="00A96E45">
        <w:tc>
          <w:tcPr>
            <w:tcW w:w="1843" w:type="dxa"/>
            <w:vMerge w:val="restart"/>
            <w:shd w:val="clear" w:color="auto" w:fill="E6E6E6"/>
          </w:tcPr>
          <w:p w:rsidR="000130D2" w:rsidRPr="00964AEB" w:rsidRDefault="000130D2" w:rsidP="009621A2">
            <w:r w:rsidRPr="00964AEB">
              <w:t>Knoten:</w:t>
            </w:r>
          </w:p>
        </w:tc>
        <w:tc>
          <w:tcPr>
            <w:tcW w:w="7626" w:type="dxa"/>
            <w:gridSpan w:val="2"/>
            <w:shd w:val="clear" w:color="auto" w:fill="E6E6E6"/>
          </w:tcPr>
          <w:p w:rsidR="000130D2" w:rsidRPr="00964AEB" w:rsidRDefault="000130D2" w:rsidP="009621A2">
            <w:pPr>
              <w:ind w:right="-2460"/>
            </w:pPr>
            <w:r w:rsidRPr="00964AEB">
              <w:t>Neuen Knoten einfügen</w:t>
            </w:r>
          </w:p>
        </w:tc>
      </w:tr>
      <w:tr w:rsidR="000130D2" w:rsidRPr="00964AEB" w:rsidTr="00A96E45">
        <w:tc>
          <w:tcPr>
            <w:tcW w:w="1843" w:type="dxa"/>
            <w:vMerge/>
            <w:shd w:val="clear" w:color="auto" w:fill="E6E6E6"/>
          </w:tcPr>
          <w:p w:rsidR="000130D2" w:rsidRPr="00964AEB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Pr="00964AEB" w:rsidRDefault="000130D2" w:rsidP="009621A2">
            <w:r w:rsidRPr="00964AEB">
              <w:t>Knoten löschen (inzidente Kanten werden automatisch gelöscht)</w:t>
            </w:r>
          </w:p>
        </w:tc>
      </w:tr>
      <w:tr w:rsidR="000130D2" w:rsidRPr="00964AEB" w:rsidTr="00A96E45">
        <w:tc>
          <w:tcPr>
            <w:tcW w:w="1843" w:type="dxa"/>
            <w:vMerge/>
            <w:shd w:val="clear" w:color="auto" w:fill="E6E6E6"/>
          </w:tcPr>
          <w:p w:rsidR="000130D2" w:rsidRPr="00964AEB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Pr="00964AEB" w:rsidRDefault="000130D2" w:rsidP="009621A2">
            <w:r w:rsidRPr="00964AEB">
              <w:t xml:space="preserve">Höhe und Breite ändern: </w:t>
            </w:r>
          </w:p>
          <w:p w:rsidR="000130D2" w:rsidRPr="00964AEB" w:rsidRDefault="000130D2" w:rsidP="009621A2">
            <w:r w:rsidRPr="00964AEB">
              <w:t>Darstellung als Kreis oder Ellipse</w:t>
            </w:r>
          </w:p>
        </w:tc>
      </w:tr>
      <w:tr w:rsidR="000130D2" w:rsidRPr="00964AEB" w:rsidTr="00A96E45">
        <w:tc>
          <w:tcPr>
            <w:tcW w:w="1843" w:type="dxa"/>
            <w:vMerge/>
            <w:shd w:val="clear" w:color="auto" w:fill="E6E6E6"/>
          </w:tcPr>
          <w:p w:rsidR="000130D2" w:rsidRPr="00964AEB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Pr="00964AEB" w:rsidRDefault="000130D2" w:rsidP="009621A2">
            <w:r w:rsidRPr="00964AEB">
              <w:t xml:space="preserve">Maximal einen Startknoten festlegen (optional): </w:t>
            </w:r>
          </w:p>
          <w:p w:rsidR="000130D2" w:rsidRPr="00964AEB" w:rsidRDefault="000130D2" w:rsidP="009621A2">
            <w:r w:rsidRPr="00964AEB">
              <w:t>Darstellung als gestrichelter Kreis oder Ellipse</w:t>
            </w:r>
          </w:p>
        </w:tc>
      </w:tr>
      <w:tr w:rsidR="000130D2" w:rsidRPr="00964AEB" w:rsidTr="00A96E45">
        <w:tc>
          <w:tcPr>
            <w:tcW w:w="1843" w:type="dxa"/>
            <w:vMerge/>
            <w:shd w:val="clear" w:color="auto" w:fill="E6E6E6"/>
          </w:tcPr>
          <w:p w:rsidR="000130D2" w:rsidRPr="00964AEB" w:rsidRDefault="000130D2" w:rsidP="009621A2"/>
        </w:tc>
        <w:tc>
          <w:tcPr>
            <w:tcW w:w="7626" w:type="dxa"/>
            <w:gridSpan w:val="2"/>
            <w:shd w:val="clear" w:color="auto" w:fill="E6E6E6"/>
          </w:tcPr>
          <w:p w:rsidR="000130D2" w:rsidRPr="00964AEB" w:rsidRDefault="000130D2" w:rsidP="009621A2">
            <w:r w:rsidRPr="00964AEB">
              <w:t>Maximal einen Endknoten festlegen (optional):</w:t>
            </w:r>
            <w:r w:rsidRPr="00964AEB">
              <w:br/>
              <w:t>Darstellung als gepunkteter Kreis oder Ellipse</w:t>
            </w:r>
          </w:p>
        </w:tc>
      </w:tr>
      <w:tr w:rsidR="000130D2" w:rsidRPr="00964AEB" w:rsidTr="007B0097">
        <w:tc>
          <w:tcPr>
            <w:tcW w:w="1843" w:type="dxa"/>
            <w:vMerge/>
            <w:shd w:val="clear" w:color="auto" w:fill="E6E6E6"/>
          </w:tcPr>
          <w:p w:rsidR="000130D2" w:rsidRPr="00964AEB" w:rsidRDefault="000130D2" w:rsidP="009621A2"/>
        </w:tc>
        <w:tc>
          <w:tcPr>
            <w:tcW w:w="7626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0130D2" w:rsidRPr="00964AEB" w:rsidRDefault="000130D2" w:rsidP="00731534">
            <w:r w:rsidRPr="00964AEB">
              <w:t xml:space="preserve">Position ändern durch </w:t>
            </w:r>
            <w:r w:rsidR="00731534" w:rsidRPr="00964AEB">
              <w:rPr>
                <w:i/>
              </w:rPr>
              <w:t xml:space="preserve">Drag </w:t>
            </w:r>
            <w:proofErr w:type="spellStart"/>
            <w:r w:rsidR="00731534" w:rsidRPr="00964AEB">
              <w:rPr>
                <w:i/>
              </w:rPr>
              <w:t>and</w:t>
            </w:r>
            <w:proofErr w:type="spellEnd"/>
            <w:r w:rsidR="00731534" w:rsidRPr="00964AEB">
              <w:rPr>
                <w:i/>
              </w:rPr>
              <w:t xml:space="preserve"> Drop</w:t>
            </w:r>
          </w:p>
        </w:tc>
      </w:tr>
      <w:tr w:rsidR="007643C0" w:rsidRPr="00964AEB" w:rsidTr="009621A2">
        <w:tc>
          <w:tcPr>
            <w:tcW w:w="1843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>
            <w:r w:rsidRPr="00964AEB">
              <w:t>Kanten:</w:t>
            </w:r>
          </w:p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>
            <w:r w:rsidRPr="00964AEB">
              <w:t>Neue Kante zwischen zwei Knoten einfügen</w:t>
            </w:r>
          </w:p>
        </w:tc>
      </w:tr>
      <w:tr w:rsidR="007643C0" w:rsidRPr="00964AEB" w:rsidTr="009621A2">
        <w:tc>
          <w:tcPr>
            <w:tcW w:w="1843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>
            <w:r w:rsidRPr="00964AEB">
              <w:t>Kante löschen</w:t>
            </w:r>
          </w:p>
        </w:tc>
      </w:tr>
      <w:tr w:rsidR="007643C0" w:rsidRPr="00964AEB" w:rsidTr="009621A2">
        <w:tc>
          <w:tcPr>
            <w:tcW w:w="1843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>
            <w:r w:rsidRPr="00964AEB">
              <w:t>Darstellung als Pfeil (gerichtet) oder Linie (ungerichtet)</w:t>
            </w:r>
          </w:p>
        </w:tc>
      </w:tr>
      <w:tr w:rsidR="007643C0" w:rsidRPr="00964AEB" w:rsidTr="009621A2">
        <w:tc>
          <w:tcPr>
            <w:tcW w:w="1843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/>
        </w:tc>
        <w:tc>
          <w:tcPr>
            <w:tcW w:w="7626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7643C0" w:rsidRPr="00964AEB" w:rsidRDefault="007643C0" w:rsidP="009621A2">
            <w:r w:rsidRPr="00964AEB">
              <w:t>Gewicht festlegen und anzeigen</w:t>
            </w:r>
          </w:p>
        </w:tc>
      </w:tr>
    </w:tbl>
    <w:p w:rsidR="00A96E45" w:rsidRPr="00964AEB" w:rsidRDefault="00511997" w:rsidP="00511997">
      <w:pPr>
        <w:pStyle w:val="Beschriftung"/>
      </w:pPr>
      <w:bookmarkStart w:id="9" w:name="_Toc390850490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3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Graph-Elemente bearbeiten</w:t>
      </w:r>
      <w:bookmarkEnd w:id="9"/>
    </w:p>
    <w:p w:rsidR="00B52460" w:rsidRPr="00964AEB" w:rsidRDefault="00B52460" w:rsidP="00B52460"/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985363" w:rsidRPr="00964AEB" w:rsidTr="009621A2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985363" w:rsidRPr="00964AEB" w:rsidRDefault="00985363" w:rsidP="007043A1">
            <w:pPr>
              <w:rPr>
                <w:b/>
              </w:rPr>
            </w:pPr>
            <w:r w:rsidRPr="00964AEB">
              <w:t>Graphen bearbeiten:</w:t>
            </w:r>
          </w:p>
        </w:tc>
      </w:tr>
      <w:tr w:rsidR="00985363" w:rsidRPr="00964AEB" w:rsidTr="009621A2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>Name und Beschreibung ändern und anzeigen</w:t>
            </w:r>
          </w:p>
        </w:tc>
      </w:tr>
      <w:tr w:rsidR="00985363" w:rsidRPr="00964AEB" w:rsidTr="009621A2">
        <w:tc>
          <w:tcPr>
            <w:tcW w:w="9440" w:type="dxa"/>
            <w:shd w:val="clear" w:color="auto" w:fill="E6E6E6"/>
          </w:tcPr>
          <w:p w:rsidR="00985363" w:rsidRPr="00964AEB" w:rsidRDefault="00985363" w:rsidP="007643C0">
            <w:r w:rsidRPr="00964AEB">
              <w:t>Verschiebung, Drehung, Scherung</w:t>
            </w:r>
          </w:p>
        </w:tc>
      </w:tr>
    </w:tbl>
    <w:p w:rsidR="00E61835" w:rsidRPr="00964AEB" w:rsidRDefault="001377C6" w:rsidP="001377C6">
      <w:pPr>
        <w:pStyle w:val="Beschriftung"/>
      </w:pPr>
      <w:bookmarkStart w:id="10" w:name="_Toc390850491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4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Graphen bearbeiten</w:t>
      </w:r>
      <w:bookmarkEnd w:id="10"/>
    </w:p>
    <w:p w:rsidR="00B52460" w:rsidRPr="00964AEB" w:rsidRDefault="00B52460" w:rsidP="00B52460"/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835"/>
        <w:gridCol w:w="6605"/>
        <w:gridCol w:w="29"/>
      </w:tblGrid>
      <w:tr w:rsidR="001377C6" w:rsidRPr="00964AEB" w:rsidTr="0008161B">
        <w:trPr>
          <w:gridAfter w:val="1"/>
          <w:wAfter w:w="29" w:type="dxa"/>
          <w:cantSplit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1377C6" w:rsidRPr="00964AEB" w:rsidRDefault="001377C6" w:rsidP="00943854">
            <w:pPr>
              <w:rPr>
                <w:b/>
              </w:rPr>
            </w:pPr>
            <w:r w:rsidRPr="00964AEB">
              <w:t xml:space="preserve">Algorithmus auswählen (Vorberechnung der </w:t>
            </w:r>
            <w:r w:rsidR="00943854" w:rsidRPr="00964AEB">
              <w:t>Animations</w:t>
            </w:r>
            <w:r w:rsidRPr="00964AEB">
              <w:t>-Schritte):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964AEB" w:rsidRDefault="00907BF8" w:rsidP="009621A2">
            <w:r w:rsidRPr="00964AEB">
              <w:t>Allgemein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>Name und Beschreibung des gewählten Algorithmus anzeigen.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>Falls kein Startknoten festgelegt wurde, wähle zufällig einen Startknoten.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964AEB" w:rsidRDefault="00907BF8" w:rsidP="009621A2">
            <w:r w:rsidRPr="00964AEB">
              <w:t>Rekursive Tiefensuche (DFS)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>Falls ein Endknoten festgelegt wurde und dieser vom Startknoten aus erreichbar ist:</w:t>
            </w:r>
          </w:p>
          <w:p w:rsidR="00907BF8" w:rsidRPr="00964AEB" w:rsidRDefault="00907BF8" w:rsidP="009621A2">
            <w:r w:rsidRPr="00964AEB">
              <w:t xml:space="preserve">Besuche durch </w:t>
            </w:r>
            <w:r w:rsidRPr="00964AEB">
              <w:rPr>
                <w:i/>
              </w:rPr>
              <w:t>rekursive Tiefensuche</w:t>
            </w:r>
            <w:r w:rsidRPr="00964AEB">
              <w:t xml:space="preserve"> alle Knoten bis der Endknoten erreicht wurde und speichere die einzelnen Schritte in einer Datenstruktur.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 xml:space="preserve">Falls </w:t>
            </w:r>
            <w:r w:rsidRPr="00964AEB">
              <w:rPr>
                <w:i/>
              </w:rPr>
              <w:t>kein</w:t>
            </w:r>
            <w:r w:rsidRPr="00964AEB">
              <w:t xml:space="preserve"> Endknoten festgelegt wurde oder der Endknoten vom Startknoten aus </w:t>
            </w:r>
            <w:r w:rsidRPr="00964AEB">
              <w:rPr>
                <w:i/>
              </w:rPr>
              <w:t>nicht</w:t>
            </w:r>
            <w:r w:rsidRPr="00964AEB">
              <w:t xml:space="preserve"> erreichbar ist: </w:t>
            </w:r>
          </w:p>
          <w:p w:rsidR="00907BF8" w:rsidRPr="00964AEB" w:rsidRDefault="00907BF8" w:rsidP="009621A2">
            <w:r w:rsidRPr="00964AEB">
              <w:t xml:space="preserve">Besuche durch </w:t>
            </w:r>
            <w:r w:rsidRPr="00964AEB">
              <w:rPr>
                <w:i/>
              </w:rPr>
              <w:t xml:space="preserve">rekursive Tiefensuche </w:t>
            </w:r>
            <w:r w:rsidRPr="00964AEB">
              <w:t>alle vom Startknoten aus erreichbaren Knoten und speichere die einzelnen Schritte in einer Datenstruktur.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 xml:space="preserve">auf gerichtete und </w:t>
            </w:r>
            <w:proofErr w:type="spellStart"/>
            <w:r w:rsidRPr="00964AEB">
              <w:t>ungerichtete</w:t>
            </w:r>
            <w:proofErr w:type="spellEnd"/>
            <w:r w:rsidRPr="00964AEB">
              <w:t xml:space="preserve"> Graphen anwendbar</w:t>
            </w:r>
          </w:p>
        </w:tc>
      </w:tr>
      <w:tr w:rsidR="00907BF8" w:rsidRPr="00964AEB" w:rsidTr="0008161B">
        <w:trPr>
          <w:cantSplit/>
        </w:trPr>
        <w:tc>
          <w:tcPr>
            <w:tcW w:w="2835" w:type="dxa"/>
            <w:vMerge w:val="restart"/>
            <w:shd w:val="clear" w:color="auto" w:fill="E6E6E6"/>
          </w:tcPr>
          <w:p w:rsidR="00907BF8" w:rsidRPr="00964AEB" w:rsidRDefault="00907BF8" w:rsidP="009621A2">
            <w:r w:rsidRPr="00964AEB">
              <w:t>Breitensuche (BFS)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07BF8" w:rsidRPr="00964AEB" w:rsidRDefault="00907BF8" w:rsidP="009621A2">
            <w:r w:rsidRPr="00964AEB">
              <w:t xml:space="preserve">Falls ein Endknoten festgelegt wurde und dieser vom Startknoten aus erreichbar ist: </w:t>
            </w:r>
          </w:p>
          <w:p w:rsidR="00907BF8" w:rsidRPr="00964AEB" w:rsidRDefault="00907BF8" w:rsidP="009621A2">
            <w:r w:rsidRPr="00964AEB">
              <w:t xml:space="preserve">Besuche durch </w:t>
            </w:r>
            <w:r w:rsidRPr="00964AEB">
              <w:rPr>
                <w:i/>
              </w:rPr>
              <w:t>Breitensuche</w:t>
            </w:r>
            <w:r w:rsidRPr="00964AEB">
              <w:t xml:space="preserve"> alle Knoten bis der Endknoten erreicht wurde und speichere die einzelnen Schritte in einer Datenstruktur.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Falls </w:t>
            </w:r>
            <w:r w:rsidRPr="00964AEB">
              <w:rPr>
                <w:i/>
              </w:rPr>
              <w:t>kein</w:t>
            </w:r>
            <w:r w:rsidRPr="00964AEB">
              <w:t xml:space="preserve"> Endknoten festgelegt wurde oder der Endknoten vom Startknoten aus </w:t>
            </w:r>
            <w:r w:rsidRPr="00964AEB">
              <w:rPr>
                <w:i/>
              </w:rPr>
              <w:t>nicht</w:t>
            </w:r>
            <w:r w:rsidRPr="00964AEB">
              <w:t xml:space="preserve"> erreichbar ist: </w:t>
            </w:r>
          </w:p>
          <w:p w:rsidR="00907BF8" w:rsidRPr="00964AEB" w:rsidRDefault="00907BF8" w:rsidP="009621A2">
            <w:r w:rsidRPr="00964AEB">
              <w:t xml:space="preserve">Besuche durch </w:t>
            </w:r>
            <w:r w:rsidRPr="00964AEB">
              <w:rPr>
                <w:i/>
              </w:rPr>
              <w:t>Breitensuche</w:t>
            </w:r>
            <w:r w:rsidRPr="00964AEB">
              <w:t xml:space="preserve"> alle vom Startknoten aus erreichbaren Knoten und speichere die einzelnen Schritte in einer Datenstruktur.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/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auf gerichtete und </w:t>
            </w:r>
            <w:proofErr w:type="spellStart"/>
            <w:r w:rsidRPr="00964AEB">
              <w:t>ungerichtete</w:t>
            </w:r>
            <w:proofErr w:type="spellEnd"/>
            <w:r w:rsidRPr="00964AEB">
              <w:t xml:space="preserve"> Graphen anwendbar</w:t>
            </w:r>
          </w:p>
        </w:tc>
      </w:tr>
      <w:tr w:rsidR="00907BF8" w:rsidRPr="00964AEB" w:rsidTr="009621A2">
        <w:trPr>
          <w:cantSplit/>
        </w:trPr>
        <w:tc>
          <w:tcPr>
            <w:tcW w:w="283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>Dijkstra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Falls ein Endknoten festgelegt wurde und dieser vom Startknoten aus erreichbar ist: </w:t>
            </w:r>
          </w:p>
          <w:p w:rsidR="00907BF8" w:rsidRPr="00964AEB" w:rsidRDefault="00907BF8" w:rsidP="009621A2">
            <w:r w:rsidRPr="00964AEB">
              <w:t xml:space="preserve">Suche mit dem </w:t>
            </w:r>
            <w:r w:rsidRPr="00964AEB">
              <w:rPr>
                <w:i/>
              </w:rPr>
              <w:t>Dijkstra-Algorithmus</w:t>
            </w:r>
            <w:r w:rsidRPr="00964AEB">
              <w:t xml:space="preserve"> den kürzesten Weg vom Start- zum Endknoten und speichere die einzelnen Schritte in einer Datenstruktur.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Falls </w:t>
            </w:r>
            <w:r w:rsidRPr="00964AEB">
              <w:rPr>
                <w:i/>
              </w:rPr>
              <w:t>kein</w:t>
            </w:r>
            <w:r w:rsidRPr="00964AEB">
              <w:t xml:space="preserve"> Endknoten festgelegt wurde oder der Endknoten vom Startknoten aus </w:t>
            </w:r>
            <w:r w:rsidRPr="00964AEB">
              <w:rPr>
                <w:i/>
              </w:rPr>
              <w:t>nicht</w:t>
            </w:r>
            <w:r w:rsidRPr="00964AEB">
              <w:t xml:space="preserve"> erreichbar ist: </w:t>
            </w:r>
          </w:p>
          <w:p w:rsidR="00907BF8" w:rsidRPr="00964AEB" w:rsidRDefault="00907BF8" w:rsidP="009621A2">
            <w:r w:rsidRPr="00964AEB">
              <w:t xml:space="preserve">Suche mit dem </w:t>
            </w:r>
            <w:r w:rsidRPr="00964AEB">
              <w:rPr>
                <w:i/>
              </w:rPr>
              <w:t>Dijkstra-Algorithmus</w:t>
            </w:r>
            <w:r w:rsidRPr="00964AEB">
              <w:t xml:space="preserve"> den kürzesten Weg vom Startknoten zu allen anderen Knoten und speichere die einzelnen Schritte in einer Datenstruktur.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auf gerichtete und </w:t>
            </w:r>
            <w:proofErr w:type="spellStart"/>
            <w:r w:rsidRPr="00964AEB">
              <w:t>ungerichtete</w:t>
            </w:r>
            <w:proofErr w:type="spellEnd"/>
            <w:r w:rsidRPr="00964AEB">
              <w:t xml:space="preserve"> Graphen anwendbar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>Kruskal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>Berechne mit dem Kruskal-Algorithmus einen minimal aufspannenden Wald und speichere die einzelnen Schritte in einer Datenstruktur.</w:t>
            </w:r>
          </w:p>
        </w:tc>
      </w:tr>
      <w:tr w:rsidR="00907BF8" w:rsidRPr="00964AEB" w:rsidTr="007B0097">
        <w:trPr>
          <w:cantSplit/>
        </w:trPr>
        <w:tc>
          <w:tcPr>
            <w:tcW w:w="2835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/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07BF8" w:rsidRPr="00964AEB" w:rsidRDefault="00907BF8" w:rsidP="009621A2">
            <w:r w:rsidRPr="00964AEB">
              <w:t xml:space="preserve">nur auf </w:t>
            </w:r>
            <w:proofErr w:type="spellStart"/>
            <w:r w:rsidRPr="00964AEB">
              <w:t>ungerichtete</w:t>
            </w:r>
            <w:proofErr w:type="spellEnd"/>
            <w:r w:rsidRPr="00964AEB">
              <w:t xml:space="preserve"> Graphen anwendbar</w:t>
            </w:r>
          </w:p>
        </w:tc>
      </w:tr>
    </w:tbl>
    <w:p w:rsidR="00F71E55" w:rsidRPr="00964AEB" w:rsidRDefault="0023021E" w:rsidP="0023021E">
      <w:pPr>
        <w:pStyle w:val="Beschriftung"/>
      </w:pPr>
      <w:bookmarkStart w:id="11" w:name="_Toc390850492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5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Algorithmus auswählen</w:t>
      </w:r>
      <w:bookmarkEnd w:id="11"/>
    </w:p>
    <w:p w:rsidR="00B52460" w:rsidRPr="00964AEB" w:rsidRDefault="00B52460" w:rsidP="00B52460"/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835"/>
        <w:gridCol w:w="6606"/>
        <w:gridCol w:w="28"/>
      </w:tblGrid>
      <w:tr w:rsidR="0023021E" w:rsidRPr="00964AEB" w:rsidTr="0023021E">
        <w:trPr>
          <w:gridAfter w:val="1"/>
          <w:wAfter w:w="28" w:type="dxa"/>
        </w:trPr>
        <w:tc>
          <w:tcPr>
            <w:tcW w:w="9441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23021E" w:rsidRPr="00964AEB" w:rsidRDefault="0023021E" w:rsidP="009621A2">
            <w:pPr>
              <w:rPr>
                <w:b/>
              </w:rPr>
            </w:pPr>
            <w:r w:rsidRPr="00964AEB">
              <w:t>Schrittweise Traversierung (mit Hilfe der vorberechneten Datenstruktur):</w:t>
            </w:r>
          </w:p>
        </w:tc>
      </w:tr>
      <w:tr w:rsidR="0023021E" w:rsidRPr="00964AEB" w:rsidTr="009621A2">
        <w:tc>
          <w:tcPr>
            <w:tcW w:w="9469" w:type="dxa"/>
            <w:gridSpan w:val="3"/>
            <w:shd w:val="clear" w:color="auto" w:fill="E6E6E6"/>
          </w:tcPr>
          <w:p w:rsidR="0023021E" w:rsidRPr="00964AEB" w:rsidRDefault="0023021E" w:rsidP="009621A2">
            <w:r w:rsidRPr="00964AEB">
              <w:t>Visualisierung des Graphen bei jedem Schritt anpassen durch Farbänderung</w:t>
            </w:r>
          </w:p>
        </w:tc>
      </w:tr>
      <w:tr w:rsidR="0023021E" w:rsidRPr="00964AEB" w:rsidTr="009621A2">
        <w:tc>
          <w:tcPr>
            <w:tcW w:w="9469" w:type="dxa"/>
            <w:gridSpan w:val="3"/>
            <w:shd w:val="clear" w:color="auto" w:fill="E6E6E6"/>
          </w:tcPr>
          <w:p w:rsidR="0023021E" w:rsidRPr="00964AEB" w:rsidRDefault="0023021E" w:rsidP="009621A2">
            <w:pPr>
              <w:ind w:right="-2460"/>
            </w:pPr>
            <w:r w:rsidRPr="00964AEB">
              <w:t>Statusmeldung und Zwischenresultate für jeden Schritt anzeigen</w:t>
            </w:r>
          </w:p>
        </w:tc>
      </w:tr>
      <w:tr w:rsidR="0023021E" w:rsidRPr="00964AEB" w:rsidTr="009621A2">
        <w:tc>
          <w:tcPr>
            <w:tcW w:w="9469" w:type="dxa"/>
            <w:gridSpan w:val="3"/>
            <w:shd w:val="clear" w:color="auto" w:fill="E6E6E6"/>
          </w:tcPr>
          <w:p w:rsidR="0023021E" w:rsidRPr="00964AEB" w:rsidRDefault="0023021E" w:rsidP="009621A2">
            <w:r w:rsidRPr="00964AEB">
              <w:t>Fortschritt der Traversierung grafisch darstellen (</w:t>
            </w:r>
            <w:proofErr w:type="spellStart"/>
            <w:r w:rsidRPr="00964AEB">
              <w:t>Progressbar</w:t>
            </w:r>
            <w:proofErr w:type="spellEnd"/>
            <w:r w:rsidRPr="00964AEB">
              <w:t>)</w:t>
            </w:r>
          </w:p>
        </w:tc>
      </w:tr>
      <w:tr w:rsidR="009621A2" w:rsidRPr="00964AEB" w:rsidTr="0023021E">
        <w:tc>
          <w:tcPr>
            <w:tcW w:w="2835" w:type="dxa"/>
            <w:vMerge w:val="restart"/>
            <w:shd w:val="clear" w:color="auto" w:fill="E6E6E6"/>
          </w:tcPr>
          <w:p w:rsidR="009621A2" w:rsidRPr="00964AEB" w:rsidRDefault="009621A2" w:rsidP="009621A2">
            <w:r w:rsidRPr="00964AEB">
              <w:t>Navigationsmöglichkeiten:</w:t>
            </w:r>
          </w:p>
        </w:tc>
        <w:tc>
          <w:tcPr>
            <w:tcW w:w="6634" w:type="dxa"/>
            <w:gridSpan w:val="2"/>
            <w:shd w:val="clear" w:color="auto" w:fill="E6E6E6"/>
          </w:tcPr>
          <w:p w:rsidR="009621A2" w:rsidRPr="00964AEB" w:rsidRDefault="009621A2" w:rsidP="009621A2">
            <w:r w:rsidRPr="00964AEB">
              <w:t>Zum Anfang</w:t>
            </w:r>
          </w:p>
        </w:tc>
      </w:tr>
      <w:tr w:rsidR="009621A2" w:rsidRPr="00964AEB" w:rsidTr="0023021E">
        <w:tc>
          <w:tcPr>
            <w:tcW w:w="2835" w:type="dxa"/>
            <w:vMerge/>
            <w:shd w:val="clear" w:color="auto" w:fill="E6E6E6"/>
          </w:tcPr>
          <w:p w:rsidR="009621A2" w:rsidRPr="00964AEB" w:rsidRDefault="009621A2" w:rsidP="009621A2"/>
        </w:tc>
        <w:tc>
          <w:tcPr>
            <w:tcW w:w="6634" w:type="dxa"/>
            <w:gridSpan w:val="2"/>
            <w:shd w:val="clear" w:color="auto" w:fill="E6E6E6"/>
          </w:tcPr>
          <w:p w:rsidR="009621A2" w:rsidRPr="00964AEB" w:rsidRDefault="009621A2" w:rsidP="009621A2">
            <w:r w:rsidRPr="00964AEB">
              <w:t>Zum Ende</w:t>
            </w:r>
          </w:p>
        </w:tc>
      </w:tr>
      <w:tr w:rsidR="009621A2" w:rsidRPr="00964AEB" w:rsidTr="009621A2">
        <w:tc>
          <w:tcPr>
            <w:tcW w:w="2835" w:type="dxa"/>
            <w:vMerge/>
            <w:shd w:val="clear" w:color="auto" w:fill="E6E6E6"/>
          </w:tcPr>
          <w:p w:rsidR="009621A2" w:rsidRPr="00964AEB" w:rsidRDefault="009621A2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621A2" w:rsidRPr="00964AEB" w:rsidRDefault="009621A2" w:rsidP="009621A2">
            <w:r w:rsidRPr="00964AEB">
              <w:t>Einen Schritt vorwärts</w:t>
            </w:r>
          </w:p>
        </w:tc>
      </w:tr>
      <w:tr w:rsidR="009621A2" w:rsidRPr="00964AEB" w:rsidTr="00A6323F">
        <w:tc>
          <w:tcPr>
            <w:tcW w:w="2835" w:type="dxa"/>
            <w:vMerge/>
            <w:shd w:val="clear" w:color="auto" w:fill="E6E6E6"/>
          </w:tcPr>
          <w:p w:rsidR="009621A2" w:rsidRPr="00964AEB" w:rsidRDefault="009621A2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9621A2" w:rsidRPr="00964AEB" w:rsidRDefault="009621A2" w:rsidP="009621A2">
            <w:r w:rsidRPr="00964AEB">
              <w:t>Einen Schritt zurück</w:t>
            </w:r>
          </w:p>
        </w:tc>
      </w:tr>
      <w:tr w:rsidR="00466186" w:rsidRPr="00964AEB" w:rsidTr="00A6323F">
        <w:tc>
          <w:tcPr>
            <w:tcW w:w="2835" w:type="dxa"/>
            <w:vMerge w:val="restart"/>
            <w:shd w:val="clear" w:color="auto" w:fill="E6E6E6"/>
          </w:tcPr>
          <w:p w:rsidR="00466186" w:rsidRPr="00964AEB" w:rsidRDefault="00466186" w:rsidP="009621A2">
            <w:r w:rsidRPr="00964AEB">
              <w:t>Nach dem letzten Schritt:</w:t>
            </w:r>
          </w:p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466186" w:rsidRPr="00964AEB" w:rsidRDefault="00466186" w:rsidP="009621A2">
            <w:r w:rsidRPr="00964AEB">
              <w:t>Falls ein Endknoten festgelegt wurde, zeige den Weg vom Start- zum Endknoten (DFS, BFS, Dijkstra)</w:t>
            </w:r>
          </w:p>
        </w:tc>
      </w:tr>
      <w:tr w:rsidR="00466186" w:rsidRPr="00964AEB" w:rsidTr="009621A2">
        <w:tc>
          <w:tcPr>
            <w:tcW w:w="2835" w:type="dxa"/>
            <w:vMerge/>
            <w:tcBorders>
              <w:bottom w:val="single" w:sz="8" w:space="0" w:color="FFFFFF"/>
            </w:tcBorders>
            <w:shd w:val="clear" w:color="auto" w:fill="E6E6E6"/>
          </w:tcPr>
          <w:p w:rsidR="00466186" w:rsidRPr="00964AEB" w:rsidRDefault="00466186" w:rsidP="009621A2"/>
        </w:tc>
        <w:tc>
          <w:tcPr>
            <w:tcW w:w="6634" w:type="dxa"/>
            <w:gridSpan w:val="2"/>
            <w:tcBorders>
              <w:top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466186" w:rsidRPr="00964AEB" w:rsidRDefault="00466186" w:rsidP="009621A2">
            <w:r w:rsidRPr="00964AEB">
              <w:t>Zeige den minimal aufspannenden Wald bei Kruskal</w:t>
            </w:r>
          </w:p>
        </w:tc>
      </w:tr>
    </w:tbl>
    <w:p w:rsidR="007F2966" w:rsidRPr="00964AEB" w:rsidRDefault="009621A2" w:rsidP="009621A2">
      <w:pPr>
        <w:pStyle w:val="Beschriftung"/>
      </w:pPr>
      <w:bookmarkStart w:id="12" w:name="_Toc390850493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6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</w:t>
      </w:r>
      <w:r w:rsidR="0029493A" w:rsidRPr="00964AEB">
        <w:t>s</w:t>
      </w:r>
      <w:r w:rsidRPr="00964AEB">
        <w:t>chrittweise Traversierung</w:t>
      </w:r>
      <w:bookmarkEnd w:id="12"/>
    </w:p>
    <w:p w:rsidR="001704BD" w:rsidRDefault="001704BD">
      <w:pPr>
        <w:spacing w:line="240" w:lineRule="auto"/>
      </w:pPr>
      <w:r>
        <w:br w:type="page"/>
      </w:r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694"/>
        <w:gridCol w:w="6746"/>
        <w:gridCol w:w="29"/>
      </w:tblGrid>
      <w:tr w:rsidR="009621A2" w:rsidRPr="00964AEB" w:rsidTr="009621A2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9621A2" w:rsidRPr="00964AEB" w:rsidRDefault="009621A2" w:rsidP="009621A2">
            <w:pPr>
              <w:rPr>
                <w:b/>
              </w:rPr>
            </w:pPr>
            <w:r w:rsidRPr="00964AEB">
              <w:lastRenderedPageBreak/>
              <w:t>Animation anzeigen:</w:t>
            </w:r>
          </w:p>
        </w:tc>
      </w:tr>
      <w:tr w:rsidR="001E7C78" w:rsidRPr="00964AEB" w:rsidTr="000D585C">
        <w:tc>
          <w:tcPr>
            <w:tcW w:w="2694" w:type="dxa"/>
            <w:shd w:val="clear" w:color="auto" w:fill="E6E6E6"/>
          </w:tcPr>
          <w:p w:rsidR="001E7C78" w:rsidRPr="00964AEB" w:rsidRDefault="001E7C78" w:rsidP="009621A2">
            <w:r w:rsidRPr="00964AEB">
              <w:t>Abspielgeschwindigkeit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1E7C78" w:rsidRPr="00964AEB" w:rsidRDefault="001E7C78" w:rsidP="001E7C78">
            <w:pPr>
              <w:ind w:right="-2460"/>
            </w:pPr>
            <w:r w:rsidRPr="00964AEB">
              <w:t>Zeitintervall  festlegen (in Sekunden)</w:t>
            </w:r>
          </w:p>
        </w:tc>
      </w:tr>
      <w:tr w:rsidR="009621A2" w:rsidRPr="00964AEB" w:rsidTr="000D585C">
        <w:tc>
          <w:tcPr>
            <w:tcW w:w="2694" w:type="dxa"/>
            <w:shd w:val="clear" w:color="auto" w:fill="E6E6E6"/>
          </w:tcPr>
          <w:p w:rsidR="009621A2" w:rsidRPr="00964AEB" w:rsidRDefault="009621A2" w:rsidP="009621A2">
            <w:r w:rsidRPr="00964AEB">
              <w:t>Abspiel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4AEB" w:rsidRDefault="009621A2" w:rsidP="009621A2">
            <w:pPr>
              <w:ind w:right="-2460"/>
            </w:pPr>
            <w:r w:rsidRPr="00964AEB">
              <w:t>Animation schrittweise abspielen und GUI sperren</w:t>
            </w:r>
          </w:p>
        </w:tc>
      </w:tr>
      <w:tr w:rsidR="009621A2" w:rsidRPr="00964AEB" w:rsidTr="000D585C">
        <w:tc>
          <w:tcPr>
            <w:tcW w:w="2694" w:type="dxa"/>
            <w:shd w:val="clear" w:color="auto" w:fill="E6E6E6"/>
          </w:tcPr>
          <w:p w:rsidR="009621A2" w:rsidRPr="00964AEB" w:rsidRDefault="009621A2" w:rsidP="009621A2">
            <w:r w:rsidRPr="00964AEB">
              <w:t>Anhalt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4AEB" w:rsidRDefault="009621A2" w:rsidP="009E63C2">
            <w:r w:rsidRPr="00964AEB">
              <w:t>Animation</w:t>
            </w:r>
            <w:r w:rsidR="009E63C2" w:rsidRPr="00964AEB">
              <w:t xml:space="preserve"> an aktueller Position anhalten</w:t>
            </w:r>
          </w:p>
        </w:tc>
      </w:tr>
      <w:tr w:rsidR="009621A2" w:rsidRPr="00964AEB" w:rsidTr="000D585C">
        <w:tc>
          <w:tcPr>
            <w:tcW w:w="2694" w:type="dxa"/>
            <w:shd w:val="clear" w:color="auto" w:fill="E6E6E6"/>
          </w:tcPr>
          <w:p w:rsidR="009621A2" w:rsidRPr="00964AEB" w:rsidRDefault="009621A2" w:rsidP="009621A2">
            <w:r w:rsidRPr="00964AEB">
              <w:t>Abspielung fortsetz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4AEB" w:rsidRDefault="000A519C" w:rsidP="009621A2">
            <w:r w:rsidRPr="00964AEB">
              <w:t>Fortsetzung der</w:t>
            </w:r>
            <w:r w:rsidR="009E63C2" w:rsidRPr="00964AEB">
              <w:t xml:space="preserve"> Animation</w:t>
            </w:r>
            <w:r w:rsidR="00395D79" w:rsidRPr="00964AEB">
              <w:t xml:space="preserve"> ab aktueller Position</w:t>
            </w:r>
          </w:p>
        </w:tc>
      </w:tr>
      <w:tr w:rsidR="009621A2" w:rsidRPr="00964AEB" w:rsidTr="000D585C">
        <w:tc>
          <w:tcPr>
            <w:tcW w:w="2694" w:type="dxa"/>
            <w:shd w:val="clear" w:color="auto" w:fill="E6E6E6"/>
          </w:tcPr>
          <w:p w:rsidR="009621A2" w:rsidRPr="00964AEB" w:rsidRDefault="000A519C" w:rsidP="009621A2">
            <w:r w:rsidRPr="00964AEB">
              <w:t>Abbrechen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9621A2" w:rsidRPr="00964AEB" w:rsidRDefault="000A519C" w:rsidP="009621A2">
            <w:r w:rsidRPr="00964AEB">
              <w:t>Zum Anfang der Traversierung zurückkehren und GUI aktivieren</w:t>
            </w:r>
          </w:p>
        </w:tc>
      </w:tr>
      <w:tr w:rsidR="000D585C" w:rsidRPr="00964AEB" w:rsidTr="000D585C">
        <w:tc>
          <w:tcPr>
            <w:tcW w:w="2694" w:type="dxa"/>
            <w:shd w:val="clear" w:color="auto" w:fill="E6E6E6"/>
          </w:tcPr>
          <w:p w:rsidR="000D585C" w:rsidRPr="00964AEB" w:rsidRDefault="000D585C" w:rsidP="009621A2">
            <w:r w:rsidRPr="00964AEB">
              <w:t>Nach dem letzten Schritt:</w:t>
            </w:r>
          </w:p>
        </w:tc>
        <w:tc>
          <w:tcPr>
            <w:tcW w:w="6775" w:type="dxa"/>
            <w:gridSpan w:val="2"/>
            <w:shd w:val="clear" w:color="auto" w:fill="E6E6E6"/>
          </w:tcPr>
          <w:p w:rsidR="000D585C" w:rsidRPr="00964AEB" w:rsidRDefault="000D585C" w:rsidP="009621A2">
            <w:r w:rsidRPr="00964AEB">
              <w:t>An aktueller Position anhalten und GUI aktivieren</w:t>
            </w:r>
          </w:p>
        </w:tc>
      </w:tr>
    </w:tbl>
    <w:p w:rsidR="0023021E" w:rsidRPr="00964AEB" w:rsidRDefault="000A519C" w:rsidP="000A519C">
      <w:pPr>
        <w:pStyle w:val="Beschriftung"/>
      </w:pPr>
      <w:bookmarkStart w:id="13" w:name="_Toc390850494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7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Animation anzeigen</w:t>
      </w:r>
      <w:bookmarkEnd w:id="13"/>
    </w:p>
    <w:p w:rsidR="00B52460" w:rsidRPr="00964AEB" w:rsidRDefault="00B52460" w:rsidP="00B52460"/>
    <w:tbl>
      <w:tblPr>
        <w:tblW w:w="9440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9440"/>
      </w:tblGrid>
      <w:tr w:rsidR="00DD1A95" w:rsidRPr="00964AEB" w:rsidTr="007B0097">
        <w:tc>
          <w:tcPr>
            <w:tcW w:w="9440" w:type="dxa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DD1A95" w:rsidRPr="00964AEB" w:rsidRDefault="00DD1A95" w:rsidP="007B0097">
            <w:pPr>
              <w:rPr>
                <w:b/>
              </w:rPr>
            </w:pPr>
            <w:r w:rsidRPr="00964AEB">
              <w:t>IO-Operationen:</w:t>
            </w:r>
          </w:p>
        </w:tc>
      </w:tr>
      <w:tr w:rsidR="00DD1A95" w:rsidRPr="00964AEB" w:rsidTr="007B0097">
        <w:tc>
          <w:tcPr>
            <w:tcW w:w="9440" w:type="dxa"/>
            <w:shd w:val="clear" w:color="auto" w:fill="E6E6E6"/>
          </w:tcPr>
          <w:p w:rsidR="00DD1A95" w:rsidRPr="00964AEB" w:rsidRDefault="00DD1A95" w:rsidP="007B0097">
            <w:r w:rsidRPr="00964AEB">
              <w:t>Graphen aus Datei laden</w:t>
            </w:r>
          </w:p>
        </w:tc>
      </w:tr>
      <w:tr w:rsidR="00DD1A95" w:rsidRPr="00964AEB" w:rsidTr="007B0097">
        <w:tc>
          <w:tcPr>
            <w:tcW w:w="9440" w:type="dxa"/>
            <w:shd w:val="clear" w:color="auto" w:fill="E6E6E6"/>
          </w:tcPr>
          <w:p w:rsidR="00DD1A95" w:rsidRPr="00964AEB" w:rsidRDefault="00DD1A95" w:rsidP="007B0097">
            <w:r w:rsidRPr="00964AEB">
              <w:t>Graphen in Datei speichern</w:t>
            </w:r>
          </w:p>
        </w:tc>
      </w:tr>
      <w:tr w:rsidR="00DD1A95" w:rsidRPr="00964AEB" w:rsidTr="00DD1A95">
        <w:tc>
          <w:tcPr>
            <w:tcW w:w="94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DD1A95" w:rsidRPr="00964AEB" w:rsidRDefault="00DD1A95" w:rsidP="007B0097">
            <w:r w:rsidRPr="00964AEB">
              <w:t>Spezielles XML-Format (</w:t>
            </w:r>
            <w:proofErr w:type="spellStart"/>
            <w:r w:rsidRPr="00964AEB">
              <w:t>graphml</w:t>
            </w:r>
            <w:proofErr w:type="spellEnd"/>
            <w:r w:rsidRPr="00964AEB">
              <w:t>) wird zur Speicherung verwendet</w:t>
            </w:r>
          </w:p>
        </w:tc>
      </w:tr>
    </w:tbl>
    <w:p w:rsidR="00B52460" w:rsidRPr="00964AEB" w:rsidRDefault="00DD1A95" w:rsidP="00B52460">
      <w:pPr>
        <w:pStyle w:val="Beschriftung"/>
      </w:pPr>
      <w:bookmarkStart w:id="14" w:name="_Toc390850495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8</w:t>
      </w:r>
      <w:r w:rsidRPr="00964AEB">
        <w:fldChar w:fldCharType="end"/>
      </w:r>
      <w:r w:rsidRPr="00964AEB">
        <w:t xml:space="preserve">: </w:t>
      </w:r>
      <w:r w:rsidR="0076521D" w:rsidRPr="00964AEB">
        <w:t xml:space="preserve">Funktionale </w:t>
      </w:r>
      <w:r w:rsidRPr="00964AEB">
        <w:t>Requirement</w:t>
      </w:r>
      <w:r w:rsidR="00C43052" w:rsidRPr="00964AEB">
        <w:t>s</w:t>
      </w:r>
      <w:r w:rsidRPr="00964AEB">
        <w:t xml:space="preserve"> - IO-Operationen</w:t>
      </w:r>
      <w:bookmarkEnd w:id="14"/>
    </w:p>
    <w:p w:rsidR="00E61835" w:rsidRPr="00964AEB" w:rsidRDefault="00E61835" w:rsidP="00E61835">
      <w:pPr>
        <w:pStyle w:val="berschrift3"/>
      </w:pPr>
      <w:bookmarkStart w:id="15" w:name="_Toc390716650"/>
      <w:r w:rsidRPr="00964AEB">
        <w:t>Nicht-funktionale Requirements</w:t>
      </w:r>
      <w:bookmarkEnd w:id="15"/>
    </w:p>
    <w:p w:rsidR="00E61835" w:rsidRPr="00964AEB" w:rsidRDefault="00E61835" w:rsidP="00254A23"/>
    <w:tbl>
      <w:tblPr>
        <w:tblW w:w="15536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3261"/>
        <w:gridCol w:w="6179"/>
        <w:gridCol w:w="29"/>
        <w:gridCol w:w="6067"/>
      </w:tblGrid>
      <w:tr w:rsidR="00A81005" w:rsidRPr="00964AEB" w:rsidTr="005C0C4B">
        <w:trPr>
          <w:gridAfter w:val="2"/>
          <w:wAfter w:w="6096" w:type="dxa"/>
          <w:cantSplit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A81005" w:rsidRPr="00964AEB" w:rsidRDefault="00A81005" w:rsidP="00CB0F30">
            <w:pPr>
              <w:rPr>
                <w:b/>
              </w:rPr>
            </w:pPr>
            <w:r w:rsidRPr="00964AEB">
              <w:t>Einige n</w:t>
            </w:r>
            <w:r w:rsidR="00CB0F30" w:rsidRPr="00964AEB">
              <w:t>icht-funktionale Requirements</w:t>
            </w:r>
            <w:r w:rsidRPr="00964AEB">
              <w:t>:</w:t>
            </w:r>
          </w:p>
        </w:tc>
      </w:tr>
      <w:tr w:rsidR="005C0C4B" w:rsidRPr="00964AEB" w:rsidTr="005C0C4B">
        <w:trPr>
          <w:cantSplit/>
        </w:trPr>
        <w:tc>
          <w:tcPr>
            <w:tcW w:w="326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5C0C4B" w:rsidRPr="00964AEB" w:rsidRDefault="005C0C4B" w:rsidP="007B0097">
            <w:r w:rsidRPr="00964AEB">
              <w:t>Erweiterbarkeit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5C0C4B" w:rsidRPr="00964AEB" w:rsidRDefault="005C0C4B" w:rsidP="007B0097">
            <w:r w:rsidRPr="00964AEB">
              <w:t>zusätzliche Algorithmen hinzufügen mit minimalen Änderungen am bestehenden Code</w:t>
            </w:r>
          </w:p>
        </w:tc>
        <w:tc>
          <w:tcPr>
            <w:tcW w:w="6067" w:type="dxa"/>
          </w:tcPr>
          <w:p w:rsidR="005C0C4B" w:rsidRPr="00964AEB" w:rsidRDefault="005C0C4B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Usability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Shortcuts für alle wichtigen Funktionalitäten</w:t>
            </w:r>
          </w:p>
        </w:tc>
        <w:tc>
          <w:tcPr>
            <w:tcW w:w="6067" w:type="dxa"/>
          </w:tcPr>
          <w:p w:rsidR="00C9068D" w:rsidRPr="00964AEB" w:rsidRDefault="00C9068D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proofErr w:type="spellStart"/>
            <w:r w:rsidRPr="00964AEB">
              <w:t>Tooltips</w:t>
            </w:r>
            <w:proofErr w:type="spellEnd"/>
            <w:r w:rsidRPr="00964AEB">
              <w:t xml:space="preserve"> mit erklärendem Text zu allen wichtigen GUI-Elementen</w:t>
            </w:r>
          </w:p>
        </w:tc>
        <w:tc>
          <w:tcPr>
            <w:tcW w:w="6067" w:type="dxa"/>
          </w:tcPr>
          <w:p w:rsidR="00C9068D" w:rsidRPr="00964AEB" w:rsidRDefault="00C9068D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Input-Validierung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Validierung der XML-Datei beim Laden eines Graph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964AEB" w:rsidRDefault="00C9068D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Validierung von Benutzereingab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964AEB" w:rsidRDefault="00C9068D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0D569E">
            <w:r w:rsidRPr="00964AEB">
              <w:t>Warnhinweise:</w:t>
            </w:r>
          </w:p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Beim Überschreiben einer existierenden Datei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964AEB" w:rsidRDefault="00C9068D" w:rsidP="007B0097"/>
        </w:tc>
      </w:tr>
      <w:tr w:rsidR="00C9068D" w:rsidRPr="00964AEB" w:rsidTr="007B0097">
        <w:trPr>
          <w:cantSplit/>
        </w:trPr>
        <w:tc>
          <w:tcPr>
            <w:tcW w:w="3261" w:type="dxa"/>
            <w:vMerge/>
            <w:tcBorders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/>
        </w:tc>
        <w:tc>
          <w:tcPr>
            <w:tcW w:w="6208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C9068D" w:rsidRPr="00964AEB" w:rsidRDefault="00C9068D" w:rsidP="007B0097">
            <w:r w:rsidRPr="00964AEB">
              <w:t>Beim Verwerfen nicht gespeicherter Änderungen</w:t>
            </w:r>
          </w:p>
        </w:tc>
        <w:tc>
          <w:tcPr>
            <w:tcW w:w="60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</w:tcPr>
          <w:p w:rsidR="00C9068D" w:rsidRPr="00964AEB" w:rsidRDefault="00C9068D" w:rsidP="007B0097"/>
        </w:tc>
      </w:tr>
    </w:tbl>
    <w:p w:rsidR="005C0C4B" w:rsidRPr="00964AEB" w:rsidRDefault="00E04206" w:rsidP="00E04206">
      <w:pPr>
        <w:pStyle w:val="Beschriftung"/>
      </w:pPr>
      <w:bookmarkStart w:id="16" w:name="_Toc390850496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9</w:t>
      </w:r>
      <w:r w:rsidRPr="00964AEB">
        <w:fldChar w:fldCharType="end"/>
      </w:r>
      <w:r w:rsidRPr="00964AEB">
        <w:t>: Nicht-funktionale Requirements</w:t>
      </w:r>
      <w:bookmarkEnd w:id="16"/>
    </w:p>
    <w:p w:rsidR="00F72629" w:rsidRPr="00964AEB" w:rsidRDefault="00F72629">
      <w:pPr>
        <w:spacing w:line="240" w:lineRule="auto"/>
      </w:pPr>
      <w:r w:rsidRPr="00964AEB">
        <w:br w:type="page"/>
      </w:r>
    </w:p>
    <w:p w:rsidR="00397BA7" w:rsidRPr="00964AEB" w:rsidRDefault="00397BA7" w:rsidP="00397BA7">
      <w:pPr>
        <w:pStyle w:val="berschrift2"/>
      </w:pPr>
      <w:bookmarkStart w:id="17" w:name="_Toc390716651"/>
      <w:proofErr w:type="spellStart"/>
      <w:r w:rsidRPr="00964AEB">
        <w:lastRenderedPageBreak/>
        <w:t>Use</w:t>
      </w:r>
      <w:proofErr w:type="spellEnd"/>
      <w:r w:rsidRPr="00964AEB">
        <w:t xml:space="preserve"> Cases</w:t>
      </w:r>
      <w:bookmarkEnd w:id="17"/>
    </w:p>
    <w:p w:rsidR="00660196" w:rsidRPr="00964AEB" w:rsidRDefault="006D4226" w:rsidP="00397BA7">
      <w:r w:rsidRPr="00964AEB">
        <w:t xml:space="preserve">Im folgenden Diagramm werden die wichtigsten </w:t>
      </w:r>
      <w:proofErr w:type="spellStart"/>
      <w:r w:rsidRPr="00964AEB">
        <w:rPr>
          <w:i/>
        </w:rPr>
        <w:t>Use</w:t>
      </w:r>
      <w:proofErr w:type="spellEnd"/>
      <w:r w:rsidRPr="00964AEB">
        <w:rPr>
          <w:i/>
        </w:rPr>
        <w:t xml:space="preserve"> Cases</w:t>
      </w:r>
      <w:r w:rsidRPr="00964AEB">
        <w:t xml:space="preserve"> dargestellt. </w:t>
      </w:r>
      <w:r w:rsidR="004F22B5" w:rsidRPr="00964AEB">
        <w:t xml:space="preserve">Sie </w:t>
      </w:r>
      <w:r w:rsidR="00C909D4" w:rsidRPr="00964AEB">
        <w:t>zeigen</w:t>
      </w:r>
      <w:r w:rsidR="004F22B5" w:rsidRPr="00964AEB">
        <w:t xml:space="preserve"> die Systeminteraktionen mit dem User</w:t>
      </w:r>
      <w:r w:rsidR="00D452CD">
        <w:t xml:space="preserve"> und</w:t>
      </w:r>
      <w:r w:rsidR="00900EA9">
        <w:t xml:space="preserve"> dem Betriebssystem </w:t>
      </w:r>
      <w:r w:rsidR="00D452CD">
        <w:t xml:space="preserve">sowie die Beziehungen </w:t>
      </w:r>
      <w:r w:rsidR="00792112">
        <w:t>untereinander</w:t>
      </w:r>
      <w:r w:rsidR="004F22B5" w:rsidRPr="00964AEB">
        <w:t>.</w:t>
      </w:r>
    </w:p>
    <w:p w:rsidR="00B52460" w:rsidRPr="00964AEB" w:rsidRDefault="00B52460" w:rsidP="00397BA7"/>
    <w:p w:rsidR="005865BE" w:rsidRPr="00964AEB" w:rsidRDefault="0032174B" w:rsidP="00B52460">
      <w:pPr>
        <w:jc w:val="center"/>
      </w:pPr>
      <w:r w:rsidRPr="00964AEB">
        <w:object w:dxaOrig="8186" w:dyaOrig="1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65pt;height:446.65pt" o:ole="">
            <v:imagedata r:id="rId16" o:title=""/>
          </v:shape>
          <o:OLEObject Type="Embed" ProgID="Visio.Drawing.11" ShapeID="_x0000_i1025" DrawAspect="Content" ObjectID="_1464633800" r:id="rId17"/>
        </w:object>
      </w:r>
    </w:p>
    <w:p w:rsidR="0032174B" w:rsidRDefault="0032174B" w:rsidP="00B52460">
      <w:pPr>
        <w:pStyle w:val="Beschriftung"/>
        <w:jc w:val="center"/>
      </w:pPr>
      <w:bookmarkStart w:id="18" w:name="_Toc390716735"/>
      <w:r w:rsidRPr="00964AEB">
        <w:t xml:space="preserve">Abbildung </w:t>
      </w:r>
      <w:r w:rsidRPr="00964AEB">
        <w:fldChar w:fldCharType="begin"/>
      </w:r>
      <w:r w:rsidRPr="00964AEB">
        <w:instrText xml:space="preserve"> SEQ Abbildung \* ARABIC </w:instrText>
      </w:r>
      <w:r w:rsidRPr="00964AEB">
        <w:fldChar w:fldCharType="separate"/>
      </w:r>
      <w:r w:rsidR="003F2763">
        <w:rPr>
          <w:noProof/>
        </w:rPr>
        <w:t>1</w:t>
      </w:r>
      <w:r w:rsidRPr="00964AEB">
        <w:fldChar w:fldCharType="end"/>
      </w:r>
      <w:r w:rsidRPr="00964AEB">
        <w:t xml:space="preserve">: </w:t>
      </w:r>
      <w:proofErr w:type="spellStart"/>
      <w:r w:rsidRPr="00964AEB">
        <w:t>Use</w:t>
      </w:r>
      <w:proofErr w:type="spellEnd"/>
      <w:r w:rsidRPr="00964AEB">
        <w:t xml:space="preserve"> Case Diagramm</w:t>
      </w:r>
      <w:bookmarkEnd w:id="18"/>
    </w:p>
    <w:p w:rsidR="001704BD" w:rsidRDefault="001704BD">
      <w:pPr>
        <w:spacing w:line="240" w:lineRule="auto"/>
      </w:pPr>
      <w:r>
        <w:br w:type="page"/>
      </w:r>
    </w:p>
    <w:p w:rsidR="001C4B4E" w:rsidRPr="00964AEB" w:rsidRDefault="00990C3C" w:rsidP="007050ED">
      <w:pPr>
        <w:pStyle w:val="berschrift1"/>
      </w:pPr>
      <w:bookmarkStart w:id="19" w:name="_Toc390716652"/>
      <w:r w:rsidRPr="00964AEB">
        <w:lastRenderedPageBreak/>
        <w:t>Systema</w:t>
      </w:r>
      <w:r w:rsidR="001E5030" w:rsidRPr="00964AEB">
        <w:t>rchitektur und Design</w:t>
      </w:r>
      <w:bookmarkEnd w:id="19"/>
    </w:p>
    <w:p w:rsidR="00022BA1" w:rsidRPr="00964AEB" w:rsidRDefault="00F604DC" w:rsidP="00022BA1">
      <w:r w:rsidRPr="00964AEB">
        <w:t xml:space="preserve">In diesem Kapitel folgen einige Erläuterungen zur Systemarchitektur und den verwendeten </w:t>
      </w:r>
      <w:r w:rsidRPr="00964AEB">
        <w:rPr>
          <w:i/>
        </w:rPr>
        <w:t>Design Pattern</w:t>
      </w:r>
      <w:r w:rsidR="006E6CFA" w:rsidRPr="00964AEB">
        <w:rPr>
          <w:i/>
        </w:rPr>
        <w:t>s</w:t>
      </w:r>
      <w:r w:rsidRPr="00964AEB">
        <w:t xml:space="preserve">. </w:t>
      </w:r>
      <w:r w:rsidR="006E6CFA" w:rsidRPr="00964AEB">
        <w:t xml:space="preserve">Für die Systemarchitektur wurden die folgenden </w:t>
      </w:r>
      <w:proofErr w:type="spellStart"/>
      <w:r w:rsidR="006E6CFA" w:rsidRPr="00964AEB">
        <w:rPr>
          <w:i/>
        </w:rPr>
        <w:t>Architectural</w:t>
      </w:r>
      <w:proofErr w:type="spellEnd"/>
      <w:r w:rsidR="006E6CFA" w:rsidRPr="00964AEB">
        <w:rPr>
          <w:i/>
        </w:rPr>
        <w:t xml:space="preserve"> Patterns</w:t>
      </w:r>
      <w:r w:rsidR="006E6CFA" w:rsidRPr="00964AEB">
        <w:t xml:space="preserve"> verwendet:</w:t>
      </w:r>
    </w:p>
    <w:p w:rsidR="006E6CFA" w:rsidRPr="00964AEB" w:rsidRDefault="005A0ECB" w:rsidP="005A0ECB">
      <w:pPr>
        <w:pStyle w:val="Listenabsatz"/>
        <w:numPr>
          <w:ilvl w:val="0"/>
          <w:numId w:val="39"/>
        </w:numPr>
      </w:pPr>
      <w:r w:rsidRPr="00964AEB">
        <w:t>Schichtenarchitektur</w:t>
      </w:r>
    </w:p>
    <w:p w:rsidR="005A0ECB" w:rsidRPr="00964AEB" w:rsidRDefault="005A0ECB" w:rsidP="005A0ECB">
      <w:pPr>
        <w:pStyle w:val="Listenabsatz"/>
        <w:numPr>
          <w:ilvl w:val="0"/>
          <w:numId w:val="39"/>
        </w:numPr>
      </w:pPr>
      <w:r w:rsidRPr="00964AEB">
        <w:t>Model-View-Controller (MVC) Pattern</w:t>
      </w:r>
    </w:p>
    <w:p w:rsidR="005874D0" w:rsidRPr="00964AEB" w:rsidRDefault="005874D0" w:rsidP="00022BA1"/>
    <w:p w:rsidR="006E6CFA" w:rsidRPr="00964AEB" w:rsidRDefault="006E6CFA" w:rsidP="00022BA1">
      <w:r w:rsidRPr="00964AEB">
        <w:t xml:space="preserve">Es folgt eine Liste </w:t>
      </w:r>
      <w:r w:rsidR="005874D0" w:rsidRPr="00964AEB">
        <w:t>mit</w:t>
      </w:r>
      <w:r w:rsidR="00D23DAF" w:rsidRPr="00964AEB">
        <w:t xml:space="preserve"> einigen verwendeten</w:t>
      </w:r>
      <w:r w:rsidRPr="00964AEB">
        <w:t xml:space="preserve"> </w:t>
      </w:r>
      <w:r w:rsidRPr="00964AEB">
        <w:rPr>
          <w:i/>
        </w:rPr>
        <w:t>Design Patterns</w:t>
      </w:r>
      <w:r w:rsidRPr="00964AEB">
        <w:t>:</w:t>
      </w:r>
    </w:p>
    <w:p w:rsidR="005A0ECB" w:rsidRPr="00964AEB" w:rsidRDefault="005A0ECB" w:rsidP="005A0ECB">
      <w:pPr>
        <w:pStyle w:val="Listenabsatz"/>
        <w:numPr>
          <w:ilvl w:val="0"/>
          <w:numId w:val="40"/>
        </w:numPr>
      </w:pPr>
      <w:r w:rsidRPr="00964AEB">
        <w:t>(</w:t>
      </w:r>
      <w:proofErr w:type="spellStart"/>
      <w:r w:rsidRPr="00964AEB">
        <w:t>Static</w:t>
      </w:r>
      <w:proofErr w:type="spellEnd"/>
      <w:r w:rsidRPr="00964AEB">
        <w:t xml:space="preserve">) Factory </w:t>
      </w:r>
      <w:proofErr w:type="spellStart"/>
      <w:r w:rsidRPr="00964AEB">
        <w:t>Method</w:t>
      </w:r>
      <w:proofErr w:type="spellEnd"/>
    </w:p>
    <w:p w:rsidR="005A0ECB" w:rsidRPr="00964AEB" w:rsidRDefault="008772A1" w:rsidP="005A0ECB">
      <w:pPr>
        <w:pStyle w:val="Listenabsatz"/>
        <w:numPr>
          <w:ilvl w:val="0"/>
          <w:numId w:val="40"/>
        </w:numPr>
      </w:pPr>
      <w:r w:rsidRPr="00964AEB">
        <w:t>Composite</w:t>
      </w:r>
    </w:p>
    <w:p w:rsidR="008772A1" w:rsidRPr="00964AEB" w:rsidRDefault="008772A1" w:rsidP="005A0ECB">
      <w:pPr>
        <w:pStyle w:val="Listenabsatz"/>
        <w:numPr>
          <w:ilvl w:val="0"/>
          <w:numId w:val="40"/>
        </w:numPr>
      </w:pPr>
      <w:proofErr w:type="spellStart"/>
      <w:r w:rsidRPr="00964AEB">
        <w:t>Decorator</w:t>
      </w:r>
      <w:proofErr w:type="spellEnd"/>
    </w:p>
    <w:p w:rsidR="008772A1" w:rsidRPr="00964AEB" w:rsidRDefault="008772A1" w:rsidP="008772A1">
      <w:pPr>
        <w:pStyle w:val="Listenabsatz"/>
        <w:numPr>
          <w:ilvl w:val="0"/>
          <w:numId w:val="40"/>
        </w:numPr>
      </w:pPr>
      <w:proofErr w:type="spellStart"/>
      <w:r w:rsidRPr="00964AEB">
        <w:t>Façade</w:t>
      </w:r>
      <w:proofErr w:type="spellEnd"/>
    </w:p>
    <w:p w:rsidR="008772A1" w:rsidRPr="00964AEB" w:rsidRDefault="00BB0826" w:rsidP="008772A1">
      <w:pPr>
        <w:pStyle w:val="Listenabsatz"/>
        <w:numPr>
          <w:ilvl w:val="0"/>
          <w:numId w:val="40"/>
        </w:numPr>
      </w:pPr>
      <w:r w:rsidRPr="00964AEB">
        <w:t>Observer</w:t>
      </w:r>
    </w:p>
    <w:p w:rsidR="00BB0826" w:rsidRPr="00964AEB" w:rsidRDefault="00BB0826" w:rsidP="008772A1">
      <w:pPr>
        <w:pStyle w:val="Listenabsatz"/>
        <w:numPr>
          <w:ilvl w:val="0"/>
          <w:numId w:val="40"/>
        </w:numPr>
      </w:pPr>
      <w:proofErr w:type="spellStart"/>
      <w:r w:rsidRPr="00964AEB">
        <w:t>Iterator</w:t>
      </w:r>
      <w:proofErr w:type="spellEnd"/>
    </w:p>
    <w:p w:rsidR="00BB0826" w:rsidRPr="00964AEB" w:rsidRDefault="00BB0826" w:rsidP="008772A1">
      <w:pPr>
        <w:pStyle w:val="Listenabsatz"/>
        <w:numPr>
          <w:ilvl w:val="0"/>
          <w:numId w:val="40"/>
        </w:numPr>
      </w:pPr>
      <w:proofErr w:type="spellStart"/>
      <w:r w:rsidRPr="00964AEB">
        <w:t>Strategy</w:t>
      </w:r>
      <w:proofErr w:type="spellEnd"/>
    </w:p>
    <w:p w:rsidR="00BB0826" w:rsidRPr="00964AEB" w:rsidRDefault="00BB0826" w:rsidP="008772A1">
      <w:pPr>
        <w:pStyle w:val="Listenabsatz"/>
        <w:numPr>
          <w:ilvl w:val="0"/>
          <w:numId w:val="40"/>
        </w:numPr>
      </w:pPr>
      <w:r w:rsidRPr="00964AEB">
        <w:t>Command</w:t>
      </w:r>
    </w:p>
    <w:p w:rsidR="006312CC" w:rsidRPr="00964AEB" w:rsidRDefault="00931B98" w:rsidP="009C1039">
      <w:pPr>
        <w:pStyle w:val="berschrift2"/>
      </w:pPr>
      <w:bookmarkStart w:id="20" w:name="_Toc390716653"/>
      <w:r w:rsidRPr="00964AEB">
        <w:t>Schichtenarchitektur</w:t>
      </w:r>
      <w:bookmarkEnd w:id="20"/>
    </w:p>
    <w:p w:rsidR="00487FE5" w:rsidRPr="00964AEB" w:rsidRDefault="007B77AC" w:rsidP="00487FE5">
      <w:r w:rsidRPr="00964AEB">
        <w:t>Die Applikation weis</w:t>
      </w:r>
      <w:r w:rsidR="00BF67D0" w:rsidRPr="00964AEB">
        <w:t xml:space="preserve">t eine Schichtenarchitektur auf. </w:t>
      </w:r>
      <w:r w:rsidR="00606C59" w:rsidRPr="00964AEB">
        <w:t xml:space="preserve">Jede Schicht bietet </w:t>
      </w:r>
      <w:r w:rsidR="00C51EF8" w:rsidRPr="00964AEB">
        <w:t xml:space="preserve">Dienste an, die von den </w:t>
      </w:r>
      <w:r w:rsidR="00606C59" w:rsidRPr="00964AEB">
        <w:t>darüber liegenden Schicht</w:t>
      </w:r>
      <w:r w:rsidR="00C51EF8" w:rsidRPr="00964AEB">
        <w:t>en</w:t>
      </w:r>
      <w:r w:rsidR="00A667D8" w:rsidRPr="00964AEB">
        <w:t xml:space="preserve"> verwendet werden können.</w:t>
      </w:r>
      <w:r w:rsidR="00606C59" w:rsidRPr="00964AEB">
        <w:t xml:space="preserve"> </w:t>
      </w:r>
      <w:r w:rsidR="00635660" w:rsidRPr="00964AEB">
        <w:t>Der Aufbau ist in der folgenden Abbildung dargestellt:</w:t>
      </w:r>
    </w:p>
    <w:p w:rsidR="00D616B2" w:rsidRPr="00964AEB" w:rsidRDefault="00D616B2" w:rsidP="00487FE5"/>
    <w:p w:rsidR="00635660" w:rsidRPr="00964AEB" w:rsidRDefault="00900EA9" w:rsidP="00D616B2">
      <w:pPr>
        <w:jc w:val="center"/>
      </w:pPr>
      <w:r>
        <w:object w:dxaOrig="2918" w:dyaOrig="2777">
          <v:shape id="_x0000_i1026" type="#_x0000_t75" style="width:189.5pt;height:180pt" o:ole="">
            <v:imagedata r:id="rId18" o:title=""/>
          </v:shape>
          <o:OLEObject Type="Embed" ProgID="Visio.Drawing.11" ShapeID="_x0000_i1026" DrawAspect="Content" ObjectID="_1464633801" r:id="rId19"/>
        </w:object>
      </w:r>
    </w:p>
    <w:p w:rsidR="00931B98" w:rsidRPr="00964AEB" w:rsidRDefault="00DB2855" w:rsidP="00DB2855">
      <w:pPr>
        <w:pStyle w:val="Beschriftung"/>
        <w:jc w:val="center"/>
      </w:pPr>
      <w:bookmarkStart w:id="21" w:name="_Toc390716736"/>
      <w:r w:rsidRPr="00964AEB">
        <w:t xml:space="preserve">Abbildung </w:t>
      </w:r>
      <w:r w:rsidRPr="00964AEB">
        <w:fldChar w:fldCharType="begin"/>
      </w:r>
      <w:r w:rsidRPr="00964AEB">
        <w:instrText xml:space="preserve"> SEQ Abbildung \* ARABIC </w:instrText>
      </w:r>
      <w:r w:rsidRPr="00964AEB">
        <w:fldChar w:fldCharType="separate"/>
      </w:r>
      <w:r w:rsidR="003F2763">
        <w:rPr>
          <w:noProof/>
        </w:rPr>
        <w:t>2</w:t>
      </w:r>
      <w:r w:rsidRPr="00964AEB">
        <w:fldChar w:fldCharType="end"/>
      </w:r>
      <w:r w:rsidRPr="00964AEB">
        <w:t>: Schichtenarchitektur</w:t>
      </w:r>
      <w:bookmarkEnd w:id="21"/>
    </w:p>
    <w:p w:rsidR="00606C59" w:rsidRPr="00964AEB" w:rsidRDefault="00606C59" w:rsidP="00487FE5">
      <w:r w:rsidRPr="00964AEB">
        <w:t>Das JUNG-Framework stellt viele nützliche Interfaces und Klassen zur Manipulation und Visualisierung von Graphen zur Verfügung.</w:t>
      </w:r>
      <w:r w:rsidR="00A667D8" w:rsidRPr="00964AEB">
        <w:t xml:space="preserve"> Die Core- und die GUI-Schicht </w:t>
      </w:r>
      <w:r w:rsidR="006503E6" w:rsidRPr="00964AEB">
        <w:t xml:space="preserve">nutzen diese Klassen und Interfaces </w:t>
      </w:r>
      <w:r w:rsidR="00047528" w:rsidRPr="00964AEB">
        <w:t>an sehr vielen Stellen.</w:t>
      </w:r>
    </w:p>
    <w:p w:rsidR="00D650F6" w:rsidRPr="00964AEB" w:rsidRDefault="00D650F6" w:rsidP="00487FE5"/>
    <w:p w:rsidR="002C2357" w:rsidRPr="00964AEB" w:rsidRDefault="00047528" w:rsidP="00487FE5">
      <w:r w:rsidRPr="00964AEB">
        <w:t>Die Core-Schicht bietet der GUI-S</w:t>
      </w:r>
      <w:r w:rsidR="00F10602" w:rsidRPr="00964AEB">
        <w:t>chicht grundlegende Dienste an</w:t>
      </w:r>
      <w:r w:rsidR="002C2357" w:rsidRPr="00964AEB">
        <w:t>:</w:t>
      </w:r>
    </w:p>
    <w:p w:rsidR="00047528" w:rsidRPr="00964AEB" w:rsidRDefault="00F10602" w:rsidP="002C2357">
      <w:pPr>
        <w:pStyle w:val="Listenabsatz"/>
        <w:numPr>
          <w:ilvl w:val="0"/>
          <w:numId w:val="41"/>
        </w:numPr>
      </w:pPr>
      <w:r w:rsidRPr="00964AEB">
        <w:t xml:space="preserve">Erzeugung von Instanzen der Datenstruktur </w:t>
      </w:r>
      <w:r w:rsidRPr="00964AEB">
        <w:rPr>
          <w:i/>
        </w:rPr>
        <w:t>Graph</w:t>
      </w:r>
      <w:r w:rsidR="00DC3917" w:rsidRPr="00964AEB">
        <w:rPr>
          <w:i/>
        </w:rPr>
        <w:t xml:space="preserve"> </w:t>
      </w:r>
      <w:r w:rsidR="00DC3917" w:rsidRPr="00964AEB">
        <w:t xml:space="preserve">(Klasse </w:t>
      </w:r>
      <w:proofErr w:type="spellStart"/>
      <w:r w:rsidR="00DC3917" w:rsidRPr="00964AEB">
        <w:rPr>
          <w:rFonts w:ascii="Consolas" w:hAnsi="Consolas" w:cs="Consolas"/>
        </w:rPr>
        <w:t>GraphFactory</w:t>
      </w:r>
      <w:proofErr w:type="spellEnd"/>
      <w:r w:rsidR="00DC3917" w:rsidRPr="00964AEB">
        <w:t>)</w:t>
      </w:r>
    </w:p>
    <w:p w:rsidR="002C2357" w:rsidRPr="00964AEB" w:rsidRDefault="002C2357" w:rsidP="002C2357">
      <w:pPr>
        <w:pStyle w:val="Listenabsatz"/>
        <w:numPr>
          <w:ilvl w:val="0"/>
          <w:numId w:val="41"/>
        </w:numPr>
      </w:pPr>
      <w:r w:rsidRPr="00964AEB">
        <w:t>Laden eines Graphs aus einer Datei</w:t>
      </w:r>
      <w:r w:rsidR="00DC3917" w:rsidRPr="00964AEB">
        <w:t xml:space="preserve"> (Interface </w:t>
      </w:r>
      <w:proofErr w:type="spellStart"/>
      <w:r w:rsidR="00DC3917" w:rsidRPr="00964AEB">
        <w:rPr>
          <w:rFonts w:ascii="Consolas" w:hAnsi="Consolas" w:cs="Consolas"/>
        </w:rPr>
        <w:t>ICore</w:t>
      </w:r>
      <w:proofErr w:type="spellEnd"/>
      <w:r w:rsidR="00DC3917" w:rsidRPr="00964AEB">
        <w:t>)</w:t>
      </w:r>
    </w:p>
    <w:p w:rsidR="002C2357" w:rsidRPr="00964AEB" w:rsidRDefault="002C2357" w:rsidP="002C2357">
      <w:pPr>
        <w:pStyle w:val="Listenabsatz"/>
        <w:numPr>
          <w:ilvl w:val="0"/>
          <w:numId w:val="41"/>
        </w:numPr>
      </w:pPr>
      <w:r w:rsidRPr="00964AEB">
        <w:t>Speichern eines Graphs in einer Datei</w:t>
      </w:r>
      <w:r w:rsidR="00DC3917" w:rsidRPr="00964AEB">
        <w:t xml:space="preserve"> (Interface </w:t>
      </w:r>
      <w:proofErr w:type="spellStart"/>
      <w:r w:rsidR="00DC3917" w:rsidRPr="00964AEB">
        <w:rPr>
          <w:rFonts w:ascii="Consolas" w:hAnsi="Consolas" w:cs="Consolas"/>
        </w:rPr>
        <w:t>ICore</w:t>
      </w:r>
      <w:proofErr w:type="spellEnd"/>
      <w:r w:rsidR="00DC3917" w:rsidRPr="00964AEB">
        <w:t>)</w:t>
      </w:r>
    </w:p>
    <w:p w:rsidR="00D52A91" w:rsidRPr="00964AEB" w:rsidRDefault="00D52A91" w:rsidP="00D52A91">
      <w:pPr>
        <w:pStyle w:val="Listenabsatz"/>
        <w:numPr>
          <w:ilvl w:val="0"/>
          <w:numId w:val="41"/>
        </w:numPr>
      </w:pPr>
      <w:r w:rsidRPr="00964AEB">
        <w:t xml:space="preserve">Ausführen eines Algorithmus auf einem Graphen und </w:t>
      </w:r>
      <w:r w:rsidR="00EE2F3F" w:rsidRPr="00964AEB">
        <w:t>Rückgabe eines</w:t>
      </w:r>
      <w:r w:rsidR="00330492" w:rsidRPr="00964AEB">
        <w:t xml:space="preserve"> </w:t>
      </w:r>
      <w:proofErr w:type="spellStart"/>
      <w:r w:rsidR="00330492" w:rsidRPr="00964AEB">
        <w:t>Iterator</w:t>
      </w:r>
      <w:r w:rsidR="00EE2F3F" w:rsidRPr="00964AEB">
        <w:t>s</w:t>
      </w:r>
      <w:proofErr w:type="spellEnd"/>
      <w:r w:rsidR="00330492" w:rsidRPr="00964AEB">
        <w:t xml:space="preserve"> über alle Animations-Schritte</w:t>
      </w:r>
      <w:r w:rsidR="00DC3917" w:rsidRPr="00964AEB">
        <w:t xml:space="preserve"> (Interface </w:t>
      </w:r>
      <w:proofErr w:type="spellStart"/>
      <w:r w:rsidR="00DC3917" w:rsidRPr="00964AEB">
        <w:rPr>
          <w:rFonts w:ascii="Consolas" w:hAnsi="Consolas" w:cs="Consolas"/>
        </w:rPr>
        <w:t>ICore</w:t>
      </w:r>
      <w:proofErr w:type="spellEnd"/>
      <w:r w:rsidR="00DC3917" w:rsidRPr="00964AEB">
        <w:t>)</w:t>
      </w:r>
    </w:p>
    <w:p w:rsidR="002C2357" w:rsidRPr="00964AEB" w:rsidRDefault="002C2357" w:rsidP="00487FE5">
      <w:pPr>
        <w:pStyle w:val="Listenabsatz"/>
        <w:numPr>
          <w:ilvl w:val="0"/>
          <w:numId w:val="41"/>
        </w:numPr>
      </w:pPr>
      <w:r w:rsidRPr="00964AEB">
        <w:t>Abrufen von Informationen zu bestimmten Algorithmen (Name und Beschreibung)</w:t>
      </w:r>
      <w:r w:rsidR="00DC3917" w:rsidRPr="00964AEB">
        <w:t xml:space="preserve"> (Interface </w:t>
      </w:r>
      <w:proofErr w:type="spellStart"/>
      <w:r w:rsidR="00DC3917" w:rsidRPr="00964AEB">
        <w:rPr>
          <w:rFonts w:ascii="Consolas" w:hAnsi="Consolas" w:cs="Consolas"/>
        </w:rPr>
        <w:t>ICore</w:t>
      </w:r>
      <w:proofErr w:type="spellEnd"/>
      <w:r w:rsidR="00DC3917" w:rsidRPr="00964AEB">
        <w:t>)</w:t>
      </w:r>
    </w:p>
    <w:p w:rsidR="00D650F6" w:rsidRPr="00964AEB" w:rsidRDefault="00D650F6" w:rsidP="00D650F6"/>
    <w:p w:rsidR="00D650F6" w:rsidRDefault="00D650F6" w:rsidP="00D650F6">
      <w:r w:rsidRPr="00964AEB">
        <w:t xml:space="preserve">Die GUI-Schicht ist für die Darstellung des User Interfaces und </w:t>
      </w:r>
      <w:r w:rsidR="00D32C05">
        <w:t>des</w:t>
      </w:r>
      <w:r w:rsidR="008641D7" w:rsidRPr="00964AEB">
        <w:t xml:space="preserve"> Graphen zuständig</w:t>
      </w:r>
      <w:r w:rsidRPr="00964AEB">
        <w:t xml:space="preserve">. </w:t>
      </w:r>
      <w:r w:rsidR="00D616B2" w:rsidRPr="00964AEB">
        <w:t xml:space="preserve">Für die Darstellung des Graphen nutzt die GUI-Schicht zum Teil direkt Klassen aus dem JUNG-Framework. </w:t>
      </w:r>
      <w:r w:rsidRPr="00964AEB">
        <w:t>Auch alle Event-Handler</w:t>
      </w:r>
      <w:r w:rsidR="008F0292" w:rsidRPr="00964AEB">
        <w:t>,</w:t>
      </w:r>
      <w:r w:rsidRPr="00964AEB">
        <w:t xml:space="preserve"> die auf User-Interaktionen reagieren</w:t>
      </w:r>
      <w:r w:rsidR="008F0292" w:rsidRPr="00964AEB">
        <w:t>,</w:t>
      </w:r>
      <w:r w:rsidRPr="00964AEB">
        <w:t xml:space="preserve"> befinden sich in der GUI-Schicht.</w:t>
      </w:r>
    </w:p>
    <w:p w:rsidR="00931B98" w:rsidRPr="00967D95" w:rsidRDefault="00786FC6" w:rsidP="00931B98">
      <w:pPr>
        <w:pStyle w:val="berschrift2"/>
        <w:rPr>
          <w:lang w:val="en-GB"/>
        </w:rPr>
      </w:pPr>
      <w:bookmarkStart w:id="22" w:name="_Toc390716654"/>
      <w:r w:rsidRPr="00967D95">
        <w:rPr>
          <w:lang w:val="en-GB"/>
        </w:rPr>
        <w:lastRenderedPageBreak/>
        <w:t>Model-View-Controller (</w:t>
      </w:r>
      <w:r w:rsidR="00931B98" w:rsidRPr="00967D95">
        <w:rPr>
          <w:lang w:val="en-GB"/>
        </w:rPr>
        <w:t>MVC</w:t>
      </w:r>
      <w:r w:rsidRPr="00967D95">
        <w:rPr>
          <w:lang w:val="en-GB"/>
        </w:rPr>
        <w:t xml:space="preserve">) </w:t>
      </w:r>
      <w:r w:rsidR="00806A50" w:rsidRPr="00967D95">
        <w:rPr>
          <w:lang w:val="en-GB"/>
        </w:rPr>
        <w:t>Pattern</w:t>
      </w:r>
      <w:bookmarkEnd w:id="22"/>
    </w:p>
    <w:p w:rsidR="00796B24" w:rsidRDefault="00F80A3E" w:rsidP="00931B98">
      <w:r w:rsidRPr="00964AEB">
        <w:t>Für die Interaktion des User Interfaces mit den anderen Systemkomponenten wurde das klassische Model-View-Controller Pattern verwendet.</w:t>
      </w:r>
      <w:r w:rsidR="00FE0920" w:rsidRPr="00964AEB">
        <w:t xml:space="preserve"> Die relevanten Klassen für das MVC befinden sich in der GUI-Schicht</w:t>
      </w:r>
      <w:r w:rsidR="0049159A" w:rsidRPr="00964AEB">
        <w:t>.</w:t>
      </w:r>
      <w:r w:rsidR="00796B24" w:rsidRPr="00964AEB">
        <w:t xml:space="preserve"> Die folgende Abbildung zeigt </w:t>
      </w:r>
      <w:r w:rsidR="0030736D" w:rsidRPr="00964AEB">
        <w:t>wichtige</w:t>
      </w:r>
      <w:r w:rsidR="00796B24" w:rsidRPr="00964AEB">
        <w:t xml:space="preserve"> Schnittstellen </w:t>
      </w:r>
      <w:r w:rsidR="0030736D" w:rsidRPr="00964AEB">
        <w:t xml:space="preserve">und Klassen </w:t>
      </w:r>
      <w:r w:rsidR="00825A06" w:rsidRPr="00964AEB">
        <w:t>von</w:t>
      </w:r>
      <w:r w:rsidR="00796B24" w:rsidRPr="00964AEB">
        <w:t xml:space="preserve"> den einzelnen Komponenten des MVC</w:t>
      </w:r>
      <w:r w:rsidR="00926E02" w:rsidRPr="00964AEB">
        <w:t>. E</w:t>
      </w:r>
      <w:r w:rsidR="00747632" w:rsidRPr="00964AEB">
        <w:t xml:space="preserve">s werden </w:t>
      </w:r>
      <w:r w:rsidR="005B7E42">
        <w:t>zur Vereinfachung</w:t>
      </w:r>
      <w:r w:rsidR="00926E02" w:rsidRPr="00964AEB">
        <w:t xml:space="preserve"> </w:t>
      </w:r>
      <w:r w:rsidR="00747632" w:rsidRPr="00964AEB">
        <w:t>nur Assoziations-, Realisierungs- und V</w:t>
      </w:r>
      <w:r w:rsidR="00926E02" w:rsidRPr="00964AEB">
        <w:t xml:space="preserve">ererbungsbeziehungen </w:t>
      </w:r>
      <w:r w:rsidR="00343501" w:rsidRPr="00964AEB">
        <w:t>dargestellt</w:t>
      </w:r>
      <w:r w:rsidR="00926E02" w:rsidRPr="00964AEB">
        <w:t>. Die View-Klassen befinden sich auf der rechten Seite, die Controller-Klassen und Interfaces ganz oben und die Model-Klassen und Interfaces unten links.</w:t>
      </w:r>
    </w:p>
    <w:p w:rsidR="00967D95" w:rsidRPr="00964AEB" w:rsidRDefault="00967D95" w:rsidP="00931B98"/>
    <w:p w:rsidR="00796B24" w:rsidRPr="00964AEB" w:rsidRDefault="00F9023A" w:rsidP="00931B98">
      <w:r w:rsidRPr="00964AEB">
        <w:rPr>
          <w:noProof/>
          <w:lang w:eastAsia="de-CH"/>
        </w:rPr>
        <w:drawing>
          <wp:inline distT="0" distB="0" distL="0" distR="0" wp14:anchorId="6CB24D66" wp14:editId="0F5032AD">
            <wp:extent cx="6011545" cy="5401310"/>
            <wp:effectExtent l="0" t="0" r="8255" b="8890"/>
            <wp:docPr id="17" name="Grafi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VC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540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350" w:rsidRPr="00964AEB" w:rsidRDefault="007F538D" w:rsidP="007F538D">
      <w:pPr>
        <w:pStyle w:val="Beschriftung"/>
      </w:pPr>
      <w:bookmarkStart w:id="23" w:name="_Toc390716737"/>
      <w:r w:rsidRPr="00964AEB">
        <w:t xml:space="preserve">Abbildung </w:t>
      </w:r>
      <w:r w:rsidRPr="00964AEB">
        <w:fldChar w:fldCharType="begin"/>
      </w:r>
      <w:r w:rsidRPr="00964AEB">
        <w:instrText xml:space="preserve"> SEQ Abbildung \* ARABIC </w:instrText>
      </w:r>
      <w:r w:rsidRPr="00964AEB">
        <w:fldChar w:fldCharType="separate"/>
      </w:r>
      <w:r w:rsidR="003F2763">
        <w:rPr>
          <w:noProof/>
        </w:rPr>
        <w:t>3</w:t>
      </w:r>
      <w:r w:rsidRPr="00964AEB">
        <w:fldChar w:fldCharType="end"/>
      </w:r>
      <w:r w:rsidRPr="00964AEB">
        <w:t>: MVC-Pattern</w:t>
      </w:r>
      <w:bookmarkEnd w:id="23"/>
    </w:p>
    <w:p w:rsidR="00191509" w:rsidRPr="00964AEB" w:rsidRDefault="000106FA" w:rsidP="00931B98">
      <w:r w:rsidRPr="00964AEB">
        <w:t>Die</w:t>
      </w:r>
      <w:r w:rsidR="00D83508" w:rsidRPr="00964AEB">
        <w:t xml:space="preserve"> </w:t>
      </w:r>
      <w:r w:rsidR="00D83508" w:rsidRPr="00964AEB">
        <w:rPr>
          <w:i/>
        </w:rPr>
        <w:t>View</w:t>
      </w:r>
      <w:r w:rsidRPr="00964AEB">
        <w:rPr>
          <w:i/>
        </w:rPr>
        <w:t>-Klassen</w:t>
      </w:r>
      <w:r w:rsidR="00191509" w:rsidRPr="00964AEB">
        <w:t xml:space="preserve"> halten selbst keine Daten und sind nur für die grafische Darstellung der GUI-Komponenten zuständig. </w:t>
      </w:r>
      <w:r w:rsidR="00FD438F" w:rsidRPr="00964AEB">
        <w:t>Einige</w:t>
      </w:r>
      <w:r w:rsidR="00437797" w:rsidRPr="00964AEB">
        <w:t xml:space="preserve"> implementieren das </w:t>
      </w:r>
      <w:r w:rsidR="00437797" w:rsidRPr="00964AEB">
        <w:rPr>
          <w:rFonts w:ascii="Consolas" w:hAnsi="Consolas" w:cs="Consolas"/>
        </w:rPr>
        <w:t>Oberserver</w:t>
      </w:r>
      <w:r w:rsidR="00437797" w:rsidRPr="00964AEB">
        <w:t xml:space="preserve">-Interface </w:t>
      </w:r>
      <w:r w:rsidR="00077FE8" w:rsidRPr="00964AEB">
        <w:t xml:space="preserve">von Java </w:t>
      </w:r>
      <w:r w:rsidR="00437797" w:rsidRPr="00964AEB">
        <w:t>und können so über Zustandsänderungen im Model benachrichtigt werden. Zudem haben die View-Klassen keine Kenntnis</w:t>
      </w:r>
      <w:r w:rsidR="00023E50" w:rsidRPr="00964AEB">
        <w:t>se</w:t>
      </w:r>
      <w:r w:rsidR="00437797" w:rsidRPr="00964AEB">
        <w:t xml:space="preserve"> über die vorhandenen </w:t>
      </w:r>
      <w:r w:rsidR="00B0526B" w:rsidRPr="00964AEB">
        <w:t xml:space="preserve">konkreten </w:t>
      </w:r>
      <w:r w:rsidR="00437797" w:rsidRPr="00964AEB">
        <w:t xml:space="preserve">Controller- und </w:t>
      </w:r>
      <w:r w:rsidR="004C112F" w:rsidRPr="00964AEB">
        <w:t xml:space="preserve">Model-Klassen. </w:t>
      </w:r>
    </w:p>
    <w:p w:rsidR="008246E8" w:rsidRPr="00964AEB" w:rsidRDefault="00FD438F" w:rsidP="008246E8">
      <w:r w:rsidRPr="00964AEB">
        <w:t xml:space="preserve">Die </w:t>
      </w:r>
      <w:r w:rsidR="001D23AF" w:rsidRPr="00964AEB">
        <w:t xml:space="preserve">konkrete </w:t>
      </w:r>
      <w:r w:rsidR="001D23AF" w:rsidRPr="00964AEB">
        <w:rPr>
          <w:i/>
        </w:rPr>
        <w:t>Model-Klasse</w:t>
      </w:r>
      <w:r w:rsidR="001D23AF" w:rsidRPr="00964AEB">
        <w:t xml:space="preserve"> </w:t>
      </w:r>
      <w:proofErr w:type="spellStart"/>
      <w:r w:rsidR="001D23AF" w:rsidRPr="00964AEB">
        <w:rPr>
          <w:rFonts w:ascii="Consolas" w:hAnsi="Consolas" w:cs="Consolas"/>
        </w:rPr>
        <w:t>AppModel</w:t>
      </w:r>
      <w:proofErr w:type="spellEnd"/>
      <w:r w:rsidRPr="00964AEB">
        <w:t xml:space="preserve"> </w:t>
      </w:r>
      <w:r w:rsidR="00EC0AA6" w:rsidRPr="00964AEB">
        <w:t xml:space="preserve">implementiert das Model-Interface </w:t>
      </w:r>
      <w:proofErr w:type="spellStart"/>
      <w:r w:rsidR="00EC0AA6" w:rsidRPr="00964AEB">
        <w:t>I</w:t>
      </w:r>
      <w:r w:rsidR="00EC0AA6" w:rsidRPr="00964AEB">
        <w:rPr>
          <w:rFonts w:ascii="Consolas" w:hAnsi="Consolas" w:cs="Consolas"/>
        </w:rPr>
        <w:t>AppModel</w:t>
      </w:r>
      <w:proofErr w:type="spellEnd"/>
      <w:r w:rsidR="002C7705" w:rsidRPr="00964AEB">
        <w:t xml:space="preserve">. Sie </w:t>
      </w:r>
      <w:r w:rsidR="00E73D52" w:rsidRPr="00964AEB">
        <w:t>verwaltet</w:t>
      </w:r>
      <w:r w:rsidR="007C6A1E" w:rsidRPr="00964AEB">
        <w:t xml:space="preserve"> die darzustellenden Daten und den aktuellen Zustand der Applikation.</w:t>
      </w:r>
      <w:r w:rsidR="001D23AF" w:rsidRPr="00964AEB">
        <w:t xml:space="preserve"> </w:t>
      </w:r>
      <w:r w:rsidR="00F41801" w:rsidRPr="00964AEB">
        <w:t>Die</w:t>
      </w:r>
      <w:r w:rsidR="00EF15E7" w:rsidRPr="00964AEB">
        <w:t xml:space="preserve"> Klasse </w:t>
      </w:r>
      <w:proofErr w:type="spellStart"/>
      <w:r w:rsidR="00F41801" w:rsidRPr="00964AEB">
        <w:rPr>
          <w:rFonts w:ascii="Consolas" w:hAnsi="Consolas" w:cs="Consolas"/>
        </w:rPr>
        <w:t>AppModel</w:t>
      </w:r>
      <w:proofErr w:type="spellEnd"/>
      <w:r w:rsidR="00F41801" w:rsidRPr="00964AEB">
        <w:t xml:space="preserve"> </w:t>
      </w:r>
      <w:r w:rsidR="00EF15E7" w:rsidRPr="00964AEB">
        <w:t>d</w:t>
      </w:r>
      <w:r w:rsidR="00E73D52" w:rsidRPr="00964AEB">
        <w:t xml:space="preserve">elegiert Daten- und Zustandsänderungen weiter an </w:t>
      </w:r>
      <w:r w:rsidR="00EF15E7" w:rsidRPr="00964AEB">
        <w:t>Instanzen von anderen Model</w:t>
      </w:r>
      <w:r w:rsidR="00E73D52" w:rsidRPr="00964AEB">
        <w:t>-Klassen</w:t>
      </w:r>
      <w:r w:rsidR="00EF15E7" w:rsidRPr="00964AEB">
        <w:t xml:space="preserve">. So hat einerseits jede GUI-Komponente ein Model, das ihren aktuellen Zustand verwaltet. Andererseits hat </w:t>
      </w:r>
      <w:proofErr w:type="spellStart"/>
      <w:r w:rsidR="00090F12" w:rsidRPr="00964AEB">
        <w:rPr>
          <w:rFonts w:ascii="Consolas" w:hAnsi="Consolas" w:cs="Consolas"/>
        </w:rPr>
        <w:t>AppModel</w:t>
      </w:r>
      <w:proofErr w:type="spellEnd"/>
      <w:r w:rsidR="00090F12" w:rsidRPr="00964AEB">
        <w:t xml:space="preserve"> </w:t>
      </w:r>
      <w:r w:rsidR="00EF15E7" w:rsidRPr="00964AEB">
        <w:t xml:space="preserve">aber auch Zugriff auf </w:t>
      </w:r>
      <w:r w:rsidR="00E65F33" w:rsidRPr="00964AEB">
        <w:t>Interfaces</w:t>
      </w:r>
      <w:r w:rsidR="002048DA" w:rsidRPr="00964AEB">
        <w:t xml:space="preserve"> der Core-Schicht</w:t>
      </w:r>
      <w:r w:rsidR="00E65F33" w:rsidRPr="00964AEB">
        <w:t xml:space="preserve">. </w:t>
      </w:r>
      <w:proofErr w:type="spellStart"/>
      <w:r w:rsidR="00090F12" w:rsidRPr="00964AEB">
        <w:rPr>
          <w:rFonts w:ascii="Consolas" w:hAnsi="Consolas" w:cs="Consolas"/>
        </w:rPr>
        <w:t>AppModel</w:t>
      </w:r>
      <w:proofErr w:type="spellEnd"/>
      <w:r w:rsidR="00090F12" w:rsidRPr="00964AEB">
        <w:t xml:space="preserve"> besitzt</w:t>
      </w:r>
      <w:r w:rsidR="00DB1784" w:rsidRPr="00964AEB">
        <w:t xml:space="preserve"> Feld</w:t>
      </w:r>
      <w:r w:rsidR="00090F12" w:rsidRPr="00964AEB">
        <w:t>er</w:t>
      </w:r>
      <w:r w:rsidR="00E65F33" w:rsidRPr="00964AEB">
        <w:t xml:space="preserve"> für den</w:t>
      </w:r>
      <w:r w:rsidR="00532536">
        <w:t xml:space="preserve"> aktuellen </w:t>
      </w:r>
      <w:r w:rsidR="00E65F33" w:rsidRPr="00964AEB">
        <w:t xml:space="preserve">Graphen (Interface </w:t>
      </w:r>
      <w:proofErr w:type="spellStart"/>
      <w:r w:rsidR="00E65F33" w:rsidRPr="00964AEB">
        <w:rPr>
          <w:rFonts w:ascii="Consolas" w:hAnsi="Consolas" w:cs="Consolas"/>
        </w:rPr>
        <w:t>IEditGraphObservable</w:t>
      </w:r>
      <w:proofErr w:type="spellEnd"/>
      <w:r w:rsidR="00E65F33" w:rsidRPr="00964AEB">
        <w:t xml:space="preserve">), </w:t>
      </w:r>
      <w:r w:rsidR="00586741">
        <w:t xml:space="preserve">für </w:t>
      </w:r>
      <w:r w:rsidR="00E65F33" w:rsidRPr="00964AEB">
        <w:t xml:space="preserve">den aktuellen </w:t>
      </w:r>
      <w:proofErr w:type="spellStart"/>
      <w:r w:rsidR="00E65F33" w:rsidRPr="00964AEB">
        <w:t>Step-Iterator</w:t>
      </w:r>
      <w:proofErr w:type="spellEnd"/>
      <w:r w:rsidR="00E65F33" w:rsidRPr="00964AEB">
        <w:t xml:space="preserve"> (Interface </w:t>
      </w:r>
      <w:proofErr w:type="spellStart"/>
      <w:r w:rsidR="00E65F33" w:rsidRPr="00964AEB">
        <w:rPr>
          <w:rFonts w:ascii="Consolas" w:hAnsi="Consolas" w:cs="Consolas"/>
        </w:rPr>
        <w:t>IGravisListIterator</w:t>
      </w:r>
      <w:proofErr w:type="spellEnd"/>
      <w:r w:rsidR="00E65F33" w:rsidRPr="00964AEB">
        <w:t>)</w:t>
      </w:r>
      <w:r w:rsidR="00DB1784" w:rsidRPr="00964AEB">
        <w:t xml:space="preserve"> und </w:t>
      </w:r>
      <w:r w:rsidR="00586741">
        <w:lastRenderedPageBreak/>
        <w:t xml:space="preserve">für </w:t>
      </w:r>
      <w:r w:rsidR="00BA468B">
        <w:t>das Interface</w:t>
      </w:r>
      <w:r w:rsidR="00DB1784" w:rsidRPr="00964AEB">
        <w:t xml:space="preserve"> </w:t>
      </w:r>
      <w:proofErr w:type="spellStart"/>
      <w:r w:rsidR="00DB1784" w:rsidRPr="00964AEB">
        <w:rPr>
          <w:rFonts w:ascii="Consolas" w:hAnsi="Consolas" w:cs="Consolas"/>
        </w:rPr>
        <w:t>ICore</w:t>
      </w:r>
      <w:proofErr w:type="spellEnd"/>
      <w:r w:rsidR="00DB1784" w:rsidRPr="00964AEB">
        <w:t>.</w:t>
      </w:r>
      <w:r w:rsidR="00077FE8" w:rsidRPr="00964AEB">
        <w:t xml:space="preserve"> Z</w:t>
      </w:r>
      <w:r w:rsidR="009C4444" w:rsidRPr="00964AEB">
        <w:t>udem erb</w:t>
      </w:r>
      <w:r w:rsidR="00077FE8" w:rsidRPr="00964AEB">
        <w:t xml:space="preserve">t </w:t>
      </w:r>
      <w:proofErr w:type="spellStart"/>
      <w:r w:rsidR="009C4444" w:rsidRPr="00964AEB">
        <w:rPr>
          <w:rFonts w:ascii="Consolas" w:hAnsi="Consolas" w:cs="Consolas"/>
        </w:rPr>
        <w:t>AppModel</w:t>
      </w:r>
      <w:proofErr w:type="spellEnd"/>
      <w:r w:rsidR="00077FE8" w:rsidRPr="00964AEB">
        <w:t xml:space="preserve"> </w:t>
      </w:r>
      <w:r w:rsidR="008246E8" w:rsidRPr="00964AEB">
        <w:t xml:space="preserve">von </w:t>
      </w:r>
      <w:r w:rsidR="00ED5619" w:rsidRPr="00964AEB">
        <w:t>der Java-Klasse</w:t>
      </w:r>
      <w:r w:rsidR="00EF15E7" w:rsidRPr="00964AEB">
        <w:t xml:space="preserve"> </w:t>
      </w:r>
      <w:r w:rsidR="008246E8" w:rsidRPr="00964AEB">
        <w:rPr>
          <w:rFonts w:ascii="Consolas" w:hAnsi="Consolas" w:cs="Consolas"/>
        </w:rPr>
        <w:t>Observable</w:t>
      </w:r>
      <w:r w:rsidR="008246E8" w:rsidRPr="00964AEB">
        <w:t xml:space="preserve"> </w:t>
      </w:r>
      <w:r w:rsidR="008045BA" w:rsidRPr="00964AEB">
        <w:t>und kann so alle registrierten Observer über Änderungen benachrichtigen (</w:t>
      </w:r>
      <w:r w:rsidR="008246E8" w:rsidRPr="00964AEB">
        <w:rPr>
          <w:i/>
        </w:rPr>
        <w:t>Observer-Pattern</w:t>
      </w:r>
      <w:r w:rsidR="008045BA" w:rsidRPr="00964AEB">
        <w:t>).</w:t>
      </w:r>
    </w:p>
    <w:p w:rsidR="006120DD" w:rsidRPr="00964AEB" w:rsidRDefault="006120DD" w:rsidP="00931B98">
      <w:r w:rsidRPr="00964AEB">
        <w:t xml:space="preserve">Die </w:t>
      </w:r>
      <w:r w:rsidRPr="00964AEB">
        <w:rPr>
          <w:i/>
        </w:rPr>
        <w:t>Controller-Klassen</w:t>
      </w:r>
      <w:r w:rsidRPr="00964AEB">
        <w:t xml:space="preserve"> </w:t>
      </w:r>
      <w:r w:rsidR="007F08DE" w:rsidRPr="00964AEB">
        <w:t>verarbeiten verschiedene Events.</w:t>
      </w:r>
      <w:r w:rsidR="00C02CF3" w:rsidRPr="00964AEB">
        <w:t xml:space="preserve"> </w:t>
      </w:r>
      <w:r w:rsidR="00F35427" w:rsidRPr="00964AEB">
        <w:t>Dazu implementieren sie entsprechende Event-</w:t>
      </w:r>
      <w:proofErr w:type="spellStart"/>
      <w:r w:rsidR="00F35427" w:rsidRPr="00964AEB">
        <w:t>Listeners</w:t>
      </w:r>
      <w:proofErr w:type="spellEnd"/>
      <w:r w:rsidR="00F35427" w:rsidRPr="00964AEB">
        <w:t xml:space="preserve">. </w:t>
      </w:r>
      <w:r w:rsidR="00213028">
        <w:t>Die Controller-Klassen</w:t>
      </w:r>
      <w:r w:rsidR="009F0C69" w:rsidRPr="00964AEB">
        <w:t xml:space="preserve"> können nun über eine Instanz vom Typ </w:t>
      </w:r>
      <w:proofErr w:type="spellStart"/>
      <w:r w:rsidR="009F0C69" w:rsidRPr="00964AEB">
        <w:t>I</w:t>
      </w:r>
      <w:r w:rsidR="009F0C69" w:rsidRPr="00964AEB">
        <w:rPr>
          <w:rFonts w:ascii="Consolas" w:hAnsi="Consolas" w:cs="Consolas"/>
        </w:rPr>
        <w:t>AppModel</w:t>
      </w:r>
      <w:proofErr w:type="spellEnd"/>
      <w:r w:rsidR="009F0C69" w:rsidRPr="00964AEB">
        <w:t xml:space="preserve"> Änderungen am Model vornehmen.</w:t>
      </w:r>
      <w:r w:rsidR="00023E50" w:rsidRPr="00964AEB">
        <w:t xml:space="preserve"> Auch haben sie </w:t>
      </w:r>
      <w:r w:rsidR="001D73FC">
        <w:t>b</w:t>
      </w:r>
      <w:r w:rsidR="00847C27">
        <w:t xml:space="preserve">ei Bedarf </w:t>
      </w:r>
      <w:r w:rsidR="00023E50" w:rsidRPr="00964AEB">
        <w:t>Zugriff auf das Interface</w:t>
      </w:r>
      <w:r w:rsidR="00353FBC">
        <w:t xml:space="preserve"> </w:t>
      </w:r>
      <w:proofErr w:type="spellStart"/>
      <w:r w:rsidR="00353FBC" w:rsidRPr="00964AEB">
        <w:rPr>
          <w:rFonts w:ascii="Consolas" w:hAnsi="Consolas" w:cs="Consolas"/>
        </w:rPr>
        <w:t>ICore</w:t>
      </w:r>
      <w:proofErr w:type="spellEnd"/>
      <w:r w:rsidR="00023E50" w:rsidRPr="00964AEB">
        <w:t xml:space="preserve">. </w:t>
      </w:r>
      <w:r w:rsidR="00C02CF3" w:rsidRPr="00964AEB">
        <w:t xml:space="preserve">Einige Events werden </w:t>
      </w:r>
      <w:r w:rsidR="00964257" w:rsidRPr="00964AEB">
        <w:t xml:space="preserve">direkt </w:t>
      </w:r>
      <w:r w:rsidR="00213028">
        <w:t>durch</w:t>
      </w:r>
      <w:r w:rsidR="007F08DE" w:rsidRPr="00964AEB">
        <w:t xml:space="preserve"> User</w:t>
      </w:r>
      <w:r w:rsidR="00213028">
        <w:t>-Interaktionen</w:t>
      </w:r>
      <w:r w:rsidR="007F08DE" w:rsidRPr="00964AEB">
        <w:t xml:space="preserve"> ausgelöst (z. B. Klick auf </w:t>
      </w:r>
      <w:r w:rsidR="00A54A1E" w:rsidRPr="00964AEB">
        <w:t xml:space="preserve">einen </w:t>
      </w:r>
      <w:r w:rsidR="007F08DE" w:rsidRPr="00964AEB">
        <w:t>Button)</w:t>
      </w:r>
      <w:r w:rsidR="00C02CF3" w:rsidRPr="00964AEB">
        <w:t xml:space="preserve">. </w:t>
      </w:r>
      <w:r w:rsidR="007F08DE" w:rsidRPr="00964AEB">
        <w:t xml:space="preserve"> </w:t>
      </w:r>
      <w:r w:rsidR="00A54A1E" w:rsidRPr="00964AEB">
        <w:t>Ein Event kann</w:t>
      </w:r>
      <w:r w:rsidR="00964257" w:rsidRPr="00964AEB">
        <w:t xml:space="preserve"> aber auch bei Änderungen in den Core-Klassen ausgelöst werden. </w:t>
      </w:r>
      <w:r w:rsidR="00123F51" w:rsidRPr="00964AEB">
        <w:t xml:space="preserve">Zum Beispiel </w:t>
      </w:r>
      <w:r w:rsidR="00964257" w:rsidRPr="00964AEB">
        <w:t>werden bei</w:t>
      </w:r>
      <w:r w:rsidR="006008B7" w:rsidRPr="00964AEB">
        <w:t>m Hinzufügen eines Knotens zu</w:t>
      </w:r>
      <w:r w:rsidR="00964257" w:rsidRPr="00964AEB">
        <w:t xml:space="preserve"> eine</w:t>
      </w:r>
      <w:r w:rsidR="006008B7" w:rsidRPr="00964AEB">
        <w:t>m</w:t>
      </w:r>
      <w:r w:rsidR="00964257" w:rsidRPr="00964AEB">
        <w:t xml:space="preserve"> Graphen, der die Schnittstelle </w:t>
      </w:r>
      <w:proofErr w:type="spellStart"/>
      <w:r w:rsidR="00964257" w:rsidRPr="00964AEB">
        <w:rPr>
          <w:rFonts w:ascii="Consolas" w:hAnsi="Consolas" w:cs="Consolas"/>
        </w:rPr>
        <w:t>IEditGraphObservable</w:t>
      </w:r>
      <w:proofErr w:type="spellEnd"/>
      <w:r w:rsidR="00964257" w:rsidRPr="00964AEB">
        <w:t xml:space="preserve"> implementiert, alle registrierten </w:t>
      </w:r>
      <w:proofErr w:type="spellStart"/>
      <w:r w:rsidR="00964257" w:rsidRPr="00964AEB">
        <w:t>Listener</w:t>
      </w:r>
      <w:proofErr w:type="spellEnd"/>
      <w:r w:rsidR="00964257" w:rsidRPr="00964AEB">
        <w:t xml:space="preserve"> vom Typ </w:t>
      </w:r>
      <w:proofErr w:type="spellStart"/>
      <w:r w:rsidR="00964257" w:rsidRPr="00964AEB">
        <w:rPr>
          <w:rFonts w:ascii="Consolas" w:hAnsi="Consolas" w:cs="Consolas"/>
        </w:rPr>
        <w:t>IEditGraphEventListener</w:t>
      </w:r>
      <w:proofErr w:type="spellEnd"/>
      <w:r w:rsidR="00964257" w:rsidRPr="00964AEB">
        <w:t xml:space="preserve"> benachrichtigt. </w:t>
      </w:r>
    </w:p>
    <w:p w:rsidR="0079005A" w:rsidRPr="00964AEB" w:rsidRDefault="00A56CCD" w:rsidP="0079005A">
      <w:r w:rsidRPr="00964AEB">
        <w:t xml:space="preserve">Um das Design zu vereinfachen, wurde an einigen Stellen auf die strikte Trennung </w:t>
      </w:r>
      <w:r w:rsidR="008B01CA" w:rsidRPr="00964AEB">
        <w:t>zwischen</w:t>
      </w:r>
      <w:r w:rsidRPr="00964AEB">
        <w:t xml:space="preserve"> View und Controller verzichtet. </w:t>
      </w:r>
      <w:r w:rsidR="004E5966" w:rsidRPr="00964AEB">
        <w:t xml:space="preserve">So wurden einige </w:t>
      </w:r>
      <w:r w:rsidRPr="00964AEB">
        <w:t>Event-</w:t>
      </w:r>
      <w:proofErr w:type="spellStart"/>
      <w:r w:rsidRPr="00964AEB">
        <w:t>Listener</w:t>
      </w:r>
      <w:proofErr w:type="spellEnd"/>
      <w:r w:rsidRPr="00964AEB">
        <w:t>, die keine Interaktion mit dem Model erfordern, direkt im View implementiert</w:t>
      </w:r>
      <w:r w:rsidR="004E5966" w:rsidRPr="00964AEB">
        <w:t xml:space="preserve"> (z. B. in der Klasse </w:t>
      </w:r>
      <w:proofErr w:type="spellStart"/>
      <w:r w:rsidR="004E5966" w:rsidRPr="00964AEB">
        <w:rPr>
          <w:rFonts w:ascii="Consolas" w:hAnsi="Consolas" w:cs="Consolas"/>
        </w:rPr>
        <w:t>MenuBarPanel</w:t>
      </w:r>
      <w:proofErr w:type="spellEnd"/>
      <w:r w:rsidR="004E5966" w:rsidRPr="00964AEB">
        <w:t>)</w:t>
      </w:r>
      <w:r w:rsidRPr="00964AEB">
        <w:t>.</w:t>
      </w:r>
      <w:r w:rsidR="00C144B7" w:rsidRPr="00964AEB">
        <w:t xml:space="preserve"> Einige Events, die das Bearbeiten des Graphen betreffen (z. B. neuen Knoten hinzufügen)</w:t>
      </w:r>
      <w:r w:rsidR="0098546F" w:rsidRPr="00964AEB">
        <w:t xml:space="preserve">, </w:t>
      </w:r>
      <w:r w:rsidR="00550661" w:rsidRPr="00964AEB">
        <w:t xml:space="preserve">werden </w:t>
      </w:r>
      <w:r w:rsidR="00C144B7" w:rsidRPr="00964AEB">
        <w:t xml:space="preserve">direkt vom JUNG-Framework abgefangen und bearbeitet. </w:t>
      </w:r>
      <w:r w:rsidR="00C20E92" w:rsidRPr="00964AEB">
        <w:t xml:space="preserve">Alle Dialog- und Popup-Komponenten werden bei Bedarf temporär </w:t>
      </w:r>
      <w:r w:rsidR="00827B0E">
        <w:t>konstruiert</w:t>
      </w:r>
      <w:r w:rsidR="00C20E92" w:rsidRPr="00964AEB">
        <w:t xml:space="preserve"> und implementieren ihre meist sehr kurzen Event-</w:t>
      </w:r>
      <w:proofErr w:type="spellStart"/>
      <w:r w:rsidR="00C20E92" w:rsidRPr="00964AEB">
        <w:t>Listener</w:t>
      </w:r>
      <w:proofErr w:type="spellEnd"/>
      <w:r w:rsidR="00C20E92" w:rsidRPr="00964AEB">
        <w:t xml:space="preserve"> selbst. </w:t>
      </w:r>
      <w:r w:rsidR="0079005A" w:rsidRPr="00964AEB">
        <w:t>Die Validierung von Benutzereingaben erfolgt ebenfalls direkt in den Dialog-Klassen.</w:t>
      </w:r>
    </w:p>
    <w:p w:rsidR="00931B98" w:rsidRPr="00964AEB" w:rsidRDefault="00635660" w:rsidP="00014C57">
      <w:pPr>
        <w:pStyle w:val="berschrift2"/>
      </w:pPr>
      <w:bookmarkStart w:id="24" w:name="_Toc390716655"/>
      <w:r w:rsidRPr="00964AEB">
        <w:t>Package</w:t>
      </w:r>
      <w:r w:rsidR="00014C57" w:rsidRPr="00964AEB">
        <w:t>-Struktur</w:t>
      </w:r>
      <w:bookmarkEnd w:id="24"/>
    </w:p>
    <w:tbl>
      <w:tblPr>
        <w:tblW w:w="9469" w:type="dxa"/>
        <w:tblInd w:w="8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tblCellMar>
          <w:top w:w="40" w:type="dxa"/>
          <w:left w:w="85" w:type="dxa"/>
          <w:bottom w:w="40" w:type="dxa"/>
          <w:right w:w="85" w:type="dxa"/>
        </w:tblCellMar>
        <w:tblLook w:val="01E0" w:firstRow="1" w:lastRow="1" w:firstColumn="1" w:lastColumn="1" w:noHBand="0" w:noVBand="0"/>
      </w:tblPr>
      <w:tblGrid>
        <w:gridCol w:w="2835"/>
        <w:gridCol w:w="6605"/>
        <w:gridCol w:w="29"/>
      </w:tblGrid>
      <w:tr w:rsidR="009F223B" w:rsidRPr="00964AEB" w:rsidTr="00907BDA">
        <w:trPr>
          <w:gridAfter w:val="1"/>
          <w:wAfter w:w="29" w:type="dxa"/>
        </w:trPr>
        <w:tc>
          <w:tcPr>
            <w:tcW w:w="9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6A6A6"/>
          </w:tcPr>
          <w:p w:rsidR="009F223B" w:rsidRPr="00964AEB" w:rsidRDefault="009F223B" w:rsidP="00907BDA">
            <w:r w:rsidRPr="00964AEB">
              <w:t>Alle</w:t>
            </w:r>
            <w:r w:rsidR="00486874" w:rsidRPr="00964AEB">
              <w:t xml:space="preserve"> vorhandenen Packages im Überblick:</w:t>
            </w:r>
          </w:p>
        </w:tc>
      </w:tr>
      <w:tr w:rsidR="009F223B" w:rsidRPr="00964AEB" w:rsidTr="0053500B">
        <w:tc>
          <w:tcPr>
            <w:tcW w:w="2835" w:type="dxa"/>
            <w:shd w:val="clear" w:color="auto" w:fill="E6E6E6"/>
          </w:tcPr>
          <w:p w:rsidR="009F223B" w:rsidRPr="00964AEB" w:rsidRDefault="00E976EB" w:rsidP="00E976EB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</w:t>
            </w:r>
            <w:proofErr w:type="spellEnd"/>
          </w:p>
        </w:tc>
        <w:tc>
          <w:tcPr>
            <w:tcW w:w="6634" w:type="dxa"/>
            <w:gridSpan w:val="2"/>
            <w:shd w:val="clear" w:color="auto" w:fill="E6E6E6"/>
          </w:tcPr>
          <w:p w:rsidR="009F223B" w:rsidRPr="00964AEB" w:rsidRDefault="002E12BC" w:rsidP="00907BDA">
            <w:r w:rsidRPr="00964AEB">
              <w:t xml:space="preserve">Enthält </w:t>
            </w:r>
            <w:r w:rsidR="00B02D6D" w:rsidRPr="00964AEB">
              <w:t>die St</w:t>
            </w:r>
            <w:r w:rsidRPr="00964AEB">
              <w:t>art-Klasse mit der main-Methode</w:t>
            </w:r>
          </w:p>
        </w:tc>
      </w:tr>
      <w:tr w:rsidR="00E976EB" w:rsidRPr="00964AEB" w:rsidTr="0053500B">
        <w:tc>
          <w:tcPr>
            <w:tcW w:w="2835" w:type="dxa"/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</w:t>
            </w:r>
            <w:proofErr w:type="spellEnd"/>
          </w:p>
        </w:tc>
        <w:tc>
          <w:tcPr>
            <w:tcW w:w="6634" w:type="dxa"/>
            <w:gridSpan w:val="2"/>
            <w:shd w:val="clear" w:color="auto" w:fill="E6E6E6"/>
          </w:tcPr>
          <w:p w:rsidR="00E976EB" w:rsidRPr="00964AEB" w:rsidRDefault="002E12BC" w:rsidP="00907BDA">
            <w:pPr>
              <w:ind w:right="-2460"/>
            </w:pPr>
            <w:r w:rsidRPr="00964AEB">
              <w:t>Alle Klassen der Core-Schicht</w:t>
            </w:r>
          </w:p>
        </w:tc>
      </w:tr>
      <w:tr w:rsidR="00E976EB" w:rsidRPr="00964AEB" w:rsidTr="0053500B">
        <w:tc>
          <w:tcPr>
            <w:tcW w:w="2835" w:type="dxa"/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algorithm</w:t>
            </w:r>
            <w:proofErr w:type="spellEnd"/>
          </w:p>
        </w:tc>
        <w:tc>
          <w:tcPr>
            <w:tcW w:w="6634" w:type="dxa"/>
            <w:gridSpan w:val="2"/>
            <w:shd w:val="clear" w:color="auto" w:fill="E6E6E6"/>
          </w:tcPr>
          <w:p w:rsidR="00E976EB" w:rsidRPr="00964AEB" w:rsidRDefault="002E12BC" w:rsidP="00C752D3">
            <w:r w:rsidRPr="00964AEB">
              <w:t>Algorithmen-Implementationen</w:t>
            </w:r>
            <w:r w:rsidR="00C752D3">
              <w:t xml:space="preserve">, </w:t>
            </w:r>
            <w:r w:rsidR="00AC6712" w:rsidRPr="00964AEB">
              <w:t>Klasse</w:t>
            </w:r>
            <w:r w:rsidRPr="00964AEB">
              <w:t xml:space="preserve"> </w:t>
            </w:r>
            <w:proofErr w:type="spellStart"/>
            <w:r w:rsidRPr="00964AEB">
              <w:rPr>
                <w:rFonts w:ascii="Consolas" w:hAnsi="Consolas" w:cs="Consolas"/>
              </w:rPr>
              <w:t>AlgorithmFactory</w:t>
            </w:r>
            <w:proofErr w:type="spellEnd"/>
          </w:p>
        </w:tc>
      </w:tr>
      <w:tr w:rsidR="00E976EB" w:rsidRPr="00964AEB" w:rsidTr="0053500B">
        <w:tc>
          <w:tcPr>
            <w:tcW w:w="2835" w:type="dxa"/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</w:t>
            </w:r>
            <w:proofErr w:type="spellEnd"/>
          </w:p>
        </w:tc>
        <w:tc>
          <w:tcPr>
            <w:tcW w:w="6634" w:type="dxa"/>
            <w:gridSpan w:val="2"/>
            <w:shd w:val="clear" w:color="auto" w:fill="E6E6E6"/>
          </w:tcPr>
          <w:p w:rsidR="00E976EB" w:rsidRPr="00964AEB" w:rsidRDefault="002E12BC" w:rsidP="00C752D3">
            <w:r w:rsidRPr="00964AEB">
              <w:t xml:space="preserve">Implementationen der Datenstruktur </w:t>
            </w:r>
            <w:r w:rsidRPr="00964AEB">
              <w:rPr>
                <w:rFonts w:ascii="Consolas" w:hAnsi="Consolas" w:cs="Consolas"/>
              </w:rPr>
              <w:t>Graph</w:t>
            </w:r>
            <w:r w:rsidR="00C752D3">
              <w:rPr>
                <w:rFonts w:ascii="Consolas" w:hAnsi="Consolas" w:cs="Consolas"/>
              </w:rPr>
              <w:t xml:space="preserve">, </w:t>
            </w:r>
            <w:r w:rsidR="00AC6712" w:rsidRPr="00964AEB">
              <w:t>Klasse</w:t>
            </w:r>
            <w:r w:rsidR="0053500B" w:rsidRPr="00964AEB">
              <w:t xml:space="preserve"> </w:t>
            </w:r>
            <w:proofErr w:type="spellStart"/>
            <w:r w:rsidR="0053500B" w:rsidRPr="00964AEB">
              <w:rPr>
                <w:rFonts w:ascii="Consolas" w:hAnsi="Consolas" w:cs="Consolas"/>
              </w:rPr>
              <w:t>GraphIOManager</w:t>
            </w:r>
            <w:proofErr w:type="spellEnd"/>
            <w:r w:rsidR="005D0EC1">
              <w:t xml:space="preserve"> und </w:t>
            </w:r>
            <w:proofErr w:type="spellStart"/>
            <w:r w:rsidR="005D0EC1" w:rsidRPr="004D630F">
              <w:rPr>
                <w:rFonts w:ascii="Consolas" w:hAnsi="Consolas" w:cs="Consolas"/>
              </w:rPr>
              <w:t>GraphFactory</w:t>
            </w:r>
            <w:proofErr w:type="spellEnd"/>
          </w:p>
        </w:tc>
      </w:tr>
      <w:tr w:rsidR="00E976EB" w:rsidRPr="00964AEB" w:rsidTr="0053500B">
        <w:tc>
          <w:tcPr>
            <w:tcW w:w="2835" w:type="dxa"/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.comparator</w:t>
            </w:r>
            <w:proofErr w:type="spellEnd"/>
          </w:p>
        </w:tc>
        <w:tc>
          <w:tcPr>
            <w:tcW w:w="6634" w:type="dxa"/>
            <w:gridSpan w:val="2"/>
            <w:shd w:val="clear" w:color="auto" w:fill="E6E6E6"/>
          </w:tcPr>
          <w:p w:rsidR="00E976EB" w:rsidRPr="00964AEB" w:rsidRDefault="0053500B" w:rsidP="003F5FA4">
            <w:r w:rsidRPr="00964AEB">
              <w:t xml:space="preserve">Implementationen des </w:t>
            </w:r>
            <w:proofErr w:type="spellStart"/>
            <w:r w:rsidRPr="00964AEB">
              <w:rPr>
                <w:rFonts w:ascii="Consolas" w:hAnsi="Consolas" w:cs="Consolas"/>
              </w:rPr>
              <w:t>Comparator</w:t>
            </w:r>
            <w:proofErr w:type="spellEnd"/>
            <w:r w:rsidRPr="00964AEB">
              <w:t xml:space="preserve">-Interfaces zum Vergleichen von </w:t>
            </w:r>
            <w:r w:rsidR="00EC0F67" w:rsidRPr="00964AEB">
              <w:t>Graph-</w:t>
            </w:r>
            <w:r w:rsidR="003F5FA4" w:rsidRPr="00964AEB">
              <w:t>Elementen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.item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53500B" w:rsidP="00907BDA">
            <w:r w:rsidRPr="00964AEB">
              <w:t>Abstrakte Basisklassen und Interfaces für Knoten und Kanten</w:t>
            </w:r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.item.edge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53500B" w:rsidP="00C752D3">
            <w:r w:rsidRPr="00964AEB">
              <w:t xml:space="preserve">Implementationen </w:t>
            </w:r>
            <w:r w:rsidR="00C752D3">
              <w:t xml:space="preserve">von Kanten, </w:t>
            </w:r>
            <w:r w:rsidR="00AC6712" w:rsidRPr="00964AEB">
              <w:t xml:space="preserve">Klasse </w:t>
            </w:r>
            <w:proofErr w:type="spellStart"/>
            <w:r w:rsidR="00AC6712" w:rsidRPr="00964AEB">
              <w:rPr>
                <w:rFonts w:ascii="Consolas" w:hAnsi="Consolas" w:cs="Consolas"/>
              </w:rPr>
              <w:t>EdgeFactory</w:t>
            </w:r>
            <w:proofErr w:type="spellEnd"/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.item.vertex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AC6712" w:rsidP="00C752D3">
            <w:r w:rsidRPr="00964AEB">
              <w:t>Implementationen von Knoten</w:t>
            </w:r>
            <w:r w:rsidR="00C752D3">
              <w:t>,</w:t>
            </w:r>
            <w:r w:rsidRPr="00964AEB">
              <w:t xml:space="preserve"> Klasse </w:t>
            </w:r>
            <w:proofErr w:type="spellStart"/>
            <w:r w:rsidRPr="00964AEB">
              <w:rPr>
                <w:rFonts w:ascii="Consolas" w:hAnsi="Consolas" w:cs="Consolas"/>
              </w:rPr>
              <w:t>VertexFactory</w:t>
            </w:r>
            <w:proofErr w:type="spellEnd"/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graph.transformer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964AEB" w:rsidP="00907BDA">
            <w:r w:rsidRPr="00964AEB">
              <w:t>Instanz</w:t>
            </w:r>
            <w:r>
              <w:t>en von Transformer-Klassen transformieren Objekte eines bestimmten Input-Datentyp</w:t>
            </w:r>
            <w:r w:rsidR="00224F8A">
              <w:t>s</w:t>
            </w:r>
            <w:r>
              <w:t xml:space="preserve"> in Objekte eines bestimmten Output-Datentyps (</w:t>
            </w:r>
            <w:r w:rsidR="00F34074">
              <w:t xml:space="preserve">entspricht </w:t>
            </w:r>
            <w:r>
              <w:t xml:space="preserve">Funktoren in C++, </w:t>
            </w:r>
            <w:proofErr w:type="spellStart"/>
            <w:r>
              <w:t>Delegates</w:t>
            </w:r>
            <w:proofErr w:type="spellEnd"/>
            <w:r>
              <w:t xml:space="preserve"> in C#)</w:t>
            </w:r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step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D96713" w:rsidP="00907BDA">
            <w:r>
              <w:t>Klassen zur Erzeugung von Animations-Schritten aus Sequenzen von Graph-Elementen</w:t>
            </w:r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core.util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640C9A" w:rsidP="004F6EA1">
            <w:r>
              <w:t xml:space="preserve">Wichtige Konstanten, </w:t>
            </w:r>
            <w:r w:rsidR="004F6EA1">
              <w:t xml:space="preserve">Interface </w:t>
            </w:r>
            <w:proofErr w:type="spellStart"/>
            <w:r w:rsidR="004F6EA1" w:rsidRPr="004F6EA1">
              <w:rPr>
                <w:rFonts w:ascii="Consolas" w:hAnsi="Consolas" w:cs="Consolas"/>
              </w:rPr>
              <w:t>IGravisListIterator</w:t>
            </w:r>
            <w:proofErr w:type="spellEnd"/>
            <w:r>
              <w:t>,</w:t>
            </w:r>
            <w:r w:rsidR="004F70E7">
              <w:t xml:space="preserve"> Klasse</w:t>
            </w:r>
            <w:r>
              <w:t xml:space="preserve"> </w:t>
            </w:r>
            <w:proofErr w:type="spellStart"/>
            <w:r w:rsidR="00CD6ADA" w:rsidRPr="00235C5A">
              <w:rPr>
                <w:rFonts w:ascii="Consolas" w:hAnsi="Consolas" w:cs="Consolas"/>
              </w:rPr>
              <w:t>ValueTransformer</w:t>
            </w:r>
            <w:proofErr w:type="spellEnd"/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2E12BC" w:rsidP="00907BDA">
            <w:r w:rsidRPr="00964AEB">
              <w:t>Alle Klassen der GUI-Schicht</w:t>
            </w:r>
            <w:r w:rsidR="004F70E7">
              <w:t xml:space="preserve">, insbesondere View-Klasse </w:t>
            </w:r>
            <w:proofErr w:type="spellStart"/>
            <w:r w:rsidR="00B802B3" w:rsidRPr="00B802B3">
              <w:rPr>
                <w:rFonts w:ascii="Consolas" w:hAnsi="Consolas" w:cs="Consolas"/>
              </w:rPr>
              <w:t>MainWindow</w:t>
            </w:r>
            <w:proofErr w:type="spellEnd"/>
          </w:p>
        </w:tc>
      </w:tr>
      <w:tr w:rsidR="0053500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component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B802B3" w:rsidP="00907BDA">
            <w:r>
              <w:t>View-Klassen für verschiedene GUI-Komponenten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controller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474449" w:rsidP="00907BDA">
            <w:r>
              <w:t>Controller-Klassen und Interfaces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dialog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7252AF" w:rsidP="00907BDA">
            <w:r>
              <w:t>View-Klassen für Dialoge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model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474449" w:rsidP="00907BDA">
            <w:r>
              <w:t>Model-Klassen und Interfaces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popup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2739C4" w:rsidP="00907BDA">
            <w:r>
              <w:t>View-Klassen für Popup-Menüs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verifier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0843C2" w:rsidP="00907BDA">
            <w:r>
              <w:t>Klassen für Input-Validierung</w:t>
            </w:r>
          </w:p>
        </w:tc>
      </w:tr>
      <w:tr w:rsidR="00E976EB" w:rsidRPr="00964AEB" w:rsidTr="0053500B">
        <w:tc>
          <w:tcPr>
            <w:tcW w:w="283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E976EB" w:rsidP="00907BDA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964AEB">
              <w:rPr>
                <w:rFonts w:ascii="Consolas" w:hAnsi="Consolas" w:cs="Consolas"/>
                <w:sz w:val="16"/>
                <w:szCs w:val="16"/>
              </w:rPr>
              <w:t>gravis.gui.visualization</w:t>
            </w:r>
            <w:proofErr w:type="spellEnd"/>
          </w:p>
        </w:tc>
        <w:tc>
          <w:tcPr>
            <w:tcW w:w="6634" w:type="dxa"/>
            <w:gridSpan w:val="2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6E6E6"/>
          </w:tcPr>
          <w:p w:rsidR="00E976EB" w:rsidRPr="00964AEB" w:rsidRDefault="00492A58" w:rsidP="00907BDA">
            <w:r>
              <w:t>Klassen für Graph-Visualisierung (abgeleitet von Klassen des JUNG-Frameworks)</w:t>
            </w:r>
          </w:p>
        </w:tc>
      </w:tr>
    </w:tbl>
    <w:p w:rsidR="00C62D72" w:rsidRDefault="00026662" w:rsidP="00026662">
      <w:pPr>
        <w:pStyle w:val="Beschriftung"/>
      </w:pPr>
      <w:bookmarkStart w:id="25" w:name="_Toc390850497"/>
      <w:r w:rsidRPr="00964AEB">
        <w:t xml:space="preserve">Tabelle </w:t>
      </w:r>
      <w:r w:rsidRPr="00964AEB">
        <w:fldChar w:fldCharType="begin"/>
      </w:r>
      <w:r w:rsidRPr="00964AEB">
        <w:instrText xml:space="preserve"> SEQ Tabelle \* ARABIC </w:instrText>
      </w:r>
      <w:r w:rsidRPr="00964AEB">
        <w:fldChar w:fldCharType="separate"/>
      </w:r>
      <w:r w:rsidR="003F2763">
        <w:rPr>
          <w:noProof/>
        </w:rPr>
        <w:t>10</w:t>
      </w:r>
      <w:r w:rsidRPr="00964AEB">
        <w:fldChar w:fldCharType="end"/>
      </w:r>
      <w:r w:rsidRPr="00964AEB">
        <w:t>: Package-Struktur</w:t>
      </w:r>
      <w:bookmarkEnd w:id="25"/>
    </w:p>
    <w:p w:rsidR="00C62D72" w:rsidRPr="00964AEB" w:rsidRDefault="00C62D72" w:rsidP="00C62D72">
      <w:pPr>
        <w:pStyle w:val="berschrift2"/>
      </w:pPr>
      <w:r w:rsidRPr="00964AEB">
        <w:lastRenderedPageBreak/>
        <w:t>Core-Interface</w:t>
      </w:r>
    </w:p>
    <w:p w:rsidR="00651BB2" w:rsidRDefault="008C5292" w:rsidP="003B0196">
      <w:r>
        <w:t>Das Interface</w:t>
      </w:r>
      <w:r w:rsidR="00467CA0">
        <w:t xml:space="preserve"> </w:t>
      </w:r>
      <w:proofErr w:type="spellStart"/>
      <w:r w:rsidR="00467CA0" w:rsidRPr="00964AEB">
        <w:rPr>
          <w:rFonts w:ascii="Consolas" w:hAnsi="Consolas" w:cs="Consolas"/>
        </w:rPr>
        <w:t>ICore</w:t>
      </w:r>
      <w:proofErr w:type="spellEnd"/>
      <w:r>
        <w:t xml:space="preserve"> ermöglicht den Zugriff auf Methoden der Core-Schicht. </w:t>
      </w:r>
      <w:r w:rsidR="00467CA0">
        <w:t>Es ist ein einheitliches und vereinfachtes Interface zu einer Menge von anderen Core-Klassen und Interfaces (</w:t>
      </w:r>
      <w:proofErr w:type="spellStart"/>
      <w:r w:rsidR="00467CA0" w:rsidRPr="00467CA0">
        <w:rPr>
          <w:i/>
        </w:rPr>
        <w:t>Façade</w:t>
      </w:r>
      <w:proofErr w:type="spellEnd"/>
      <w:r w:rsidR="00467CA0" w:rsidRPr="00467CA0">
        <w:rPr>
          <w:i/>
        </w:rPr>
        <w:t xml:space="preserve"> Pattern</w:t>
      </w:r>
      <w:r w:rsidR="00467CA0">
        <w:t>).</w:t>
      </w:r>
      <w:r w:rsidR="009A2B11">
        <w:t xml:space="preserve"> </w:t>
      </w:r>
      <w:r w:rsidR="003837CD">
        <w:t>Wichtig ist in diese</w:t>
      </w:r>
      <w:r w:rsidR="004D630F">
        <w:t xml:space="preserve">m Zusammenhang auch die Klasse </w:t>
      </w:r>
      <w:proofErr w:type="spellStart"/>
      <w:r w:rsidR="004D630F" w:rsidRPr="004D630F">
        <w:rPr>
          <w:rFonts w:ascii="Consolas" w:hAnsi="Consolas" w:cs="Consolas"/>
        </w:rPr>
        <w:t>GraphFactory</w:t>
      </w:r>
      <w:proofErr w:type="spellEnd"/>
      <w:r w:rsidR="003837CD">
        <w:t xml:space="preserve">, mit welcher von aussen neue Graph-Instanzen </w:t>
      </w:r>
      <w:r w:rsidR="00827B0E">
        <w:t>konstruiert</w:t>
      </w:r>
      <w:r w:rsidR="003837CD">
        <w:t xml:space="preserve"> werden können. </w:t>
      </w:r>
      <w:r w:rsidR="009A2B11">
        <w:t xml:space="preserve">Die folgende Abbildung zeigt </w:t>
      </w:r>
      <w:r w:rsidR="0024030B">
        <w:t xml:space="preserve">Das Interface </w:t>
      </w:r>
      <w:proofErr w:type="spellStart"/>
      <w:r w:rsidR="009E5BEA" w:rsidRPr="00964AEB">
        <w:rPr>
          <w:rFonts w:ascii="Consolas" w:hAnsi="Consolas" w:cs="Consolas"/>
        </w:rPr>
        <w:t>ICore</w:t>
      </w:r>
      <w:proofErr w:type="spellEnd"/>
      <w:r w:rsidR="0024030B">
        <w:t xml:space="preserve"> in Beziehung zu anderen wichtigen Klassen und Interfaces</w:t>
      </w:r>
      <w:r w:rsidR="00795DCB">
        <w:t xml:space="preserve"> der Core-Schicht</w:t>
      </w:r>
      <w:r w:rsidR="009A2B11">
        <w:t>. Die gestrichelten Linien mit spitzem Pfeil stellen Abhängigkeitsbeziehungen dar.</w:t>
      </w:r>
    </w:p>
    <w:p w:rsidR="00651BB2" w:rsidRPr="00964AEB" w:rsidRDefault="00651BB2" w:rsidP="003B0196"/>
    <w:p w:rsidR="008C5292" w:rsidRDefault="00651BB2" w:rsidP="003B0196">
      <w:r>
        <w:rPr>
          <w:noProof/>
          <w:lang w:eastAsia="de-CH"/>
        </w:rPr>
        <w:drawing>
          <wp:inline distT="0" distB="0" distL="0" distR="0">
            <wp:extent cx="6011545" cy="4531360"/>
            <wp:effectExtent l="0" t="0" r="8255" b="2540"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re_Interface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53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351" w:rsidRDefault="00651BB2" w:rsidP="00651BB2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4</w:t>
      </w:r>
      <w:r>
        <w:fldChar w:fldCharType="end"/>
      </w:r>
      <w:r>
        <w:t>: Core-Interface</w:t>
      </w:r>
    </w:p>
    <w:p w:rsidR="002F5008" w:rsidRDefault="002F5008">
      <w:pPr>
        <w:spacing w:line="240" w:lineRule="auto"/>
      </w:pPr>
      <w:r>
        <w:br w:type="page"/>
      </w:r>
    </w:p>
    <w:p w:rsidR="002F5008" w:rsidRPr="00964AEB" w:rsidRDefault="002F5008" w:rsidP="002F5008">
      <w:pPr>
        <w:pStyle w:val="berschrift2"/>
      </w:pPr>
      <w:bookmarkStart w:id="26" w:name="_Toc390716657"/>
      <w:r w:rsidRPr="00964AEB">
        <w:lastRenderedPageBreak/>
        <w:t>Graph-Klassen</w:t>
      </w:r>
      <w:bookmarkEnd w:id="26"/>
    </w:p>
    <w:p w:rsidR="00C71BF0" w:rsidRDefault="0010462C" w:rsidP="002F5008">
      <w:r>
        <w:t xml:space="preserve">Das Interface  </w:t>
      </w:r>
      <w:proofErr w:type="spellStart"/>
      <w:r w:rsidR="008C337D" w:rsidRPr="008C337D">
        <w:rPr>
          <w:rFonts w:ascii="Consolas" w:hAnsi="Consolas" w:cs="Consolas"/>
        </w:rPr>
        <w:t>IGravisGraph</w:t>
      </w:r>
      <w:proofErr w:type="spellEnd"/>
      <w:r w:rsidR="008C337D">
        <w:t xml:space="preserve"> </w:t>
      </w:r>
      <w:r>
        <w:t xml:space="preserve">erweitert das Interface </w:t>
      </w:r>
      <w:r w:rsidR="008C337D" w:rsidRPr="008C337D">
        <w:rPr>
          <w:rFonts w:ascii="Consolas" w:hAnsi="Consolas" w:cs="Consolas"/>
        </w:rPr>
        <w:t>Graph&lt;V</w:t>
      </w:r>
      <w:proofErr w:type="gramStart"/>
      <w:r w:rsidR="008C337D" w:rsidRPr="008C337D">
        <w:rPr>
          <w:rFonts w:ascii="Consolas" w:hAnsi="Consolas" w:cs="Consolas"/>
        </w:rPr>
        <w:t>,E</w:t>
      </w:r>
      <w:proofErr w:type="gramEnd"/>
      <w:r w:rsidR="008C337D" w:rsidRPr="008C337D">
        <w:rPr>
          <w:rFonts w:ascii="Consolas" w:hAnsi="Consolas" w:cs="Consolas"/>
        </w:rPr>
        <w:t>&gt;</w:t>
      </w:r>
      <w:r w:rsidR="008C337D">
        <w:t xml:space="preserve"> aus dem JUNG-Framework und fügt zusätzliche Methoden hinzu.</w:t>
      </w:r>
      <w:r w:rsidR="00FB4C06">
        <w:t xml:space="preserve"> </w:t>
      </w:r>
      <w:r w:rsidR="002B656E">
        <w:t xml:space="preserve">Um einem Graphen </w:t>
      </w:r>
      <w:proofErr w:type="spellStart"/>
      <w:r w:rsidR="002B656E">
        <w:t>Listener</w:t>
      </w:r>
      <w:proofErr w:type="spellEnd"/>
      <w:r w:rsidR="002B656E">
        <w:t xml:space="preserve"> vom Typ </w:t>
      </w:r>
      <w:proofErr w:type="spellStart"/>
      <w:r w:rsidR="002B656E" w:rsidRPr="00704ADF">
        <w:rPr>
          <w:rFonts w:ascii="Consolas" w:hAnsi="Consolas" w:cs="Consolas"/>
        </w:rPr>
        <w:t>IEditGraphEventListener</w:t>
      </w:r>
      <w:proofErr w:type="spellEnd"/>
      <w:r w:rsidR="002B656E">
        <w:t xml:space="preserve"> hinzuzufügen, muss das Interface </w:t>
      </w:r>
      <w:proofErr w:type="spellStart"/>
      <w:r w:rsidR="002B656E" w:rsidRPr="00704ADF">
        <w:rPr>
          <w:rFonts w:ascii="Consolas" w:hAnsi="Consolas" w:cs="Consolas"/>
        </w:rPr>
        <w:t>IEditGraphObservable</w:t>
      </w:r>
      <w:proofErr w:type="spellEnd"/>
      <w:r w:rsidR="002B656E">
        <w:t xml:space="preserve"> verwendet werden, welches </w:t>
      </w:r>
      <w:proofErr w:type="spellStart"/>
      <w:r w:rsidR="002B656E" w:rsidRPr="008C337D">
        <w:rPr>
          <w:rFonts w:ascii="Consolas" w:hAnsi="Consolas" w:cs="Consolas"/>
        </w:rPr>
        <w:t>IGravisGraph</w:t>
      </w:r>
      <w:proofErr w:type="spellEnd"/>
      <w:r w:rsidR="002B656E">
        <w:t xml:space="preserve"> erweitert.</w:t>
      </w:r>
      <w:r w:rsidR="00536C0A">
        <w:t xml:space="preserve"> </w:t>
      </w:r>
    </w:p>
    <w:p w:rsidR="002F5008" w:rsidRDefault="00536C0A" w:rsidP="002F5008">
      <w:r>
        <w:t xml:space="preserve">Die konkrete Klasse </w:t>
      </w:r>
      <w:proofErr w:type="spellStart"/>
      <w:r w:rsidRPr="00536C0A">
        <w:rPr>
          <w:rFonts w:ascii="Consolas" w:hAnsi="Consolas" w:cs="Consolas"/>
        </w:rPr>
        <w:t>GravisGraph</w:t>
      </w:r>
      <w:proofErr w:type="spellEnd"/>
      <w:r>
        <w:t xml:space="preserve"> dekoriert einen gegebenen Graphen vom Typ </w:t>
      </w:r>
      <w:r w:rsidRPr="00536C0A">
        <w:rPr>
          <w:rFonts w:ascii="Consolas" w:hAnsi="Consolas" w:cs="Consolas"/>
        </w:rPr>
        <w:t>Graph&lt;</w:t>
      </w:r>
      <w:proofErr w:type="spellStart"/>
      <w:r w:rsidRPr="00536C0A">
        <w:rPr>
          <w:rFonts w:ascii="Consolas" w:hAnsi="Consolas" w:cs="Consolas"/>
        </w:rPr>
        <w:t>IVertex</w:t>
      </w:r>
      <w:proofErr w:type="gramStart"/>
      <w:r w:rsidRPr="00536C0A">
        <w:rPr>
          <w:rFonts w:ascii="Consolas" w:hAnsi="Consolas" w:cs="Consolas"/>
        </w:rPr>
        <w:t>,IEdge</w:t>
      </w:r>
      <w:proofErr w:type="spellEnd"/>
      <w:proofErr w:type="gramEnd"/>
      <w:r w:rsidRPr="00536C0A">
        <w:rPr>
          <w:rFonts w:ascii="Consolas" w:hAnsi="Consolas" w:cs="Consolas"/>
        </w:rPr>
        <w:t>&gt;</w:t>
      </w:r>
      <w:r w:rsidR="00C71BF0">
        <w:t xml:space="preserve"> (</w:t>
      </w:r>
      <w:proofErr w:type="spellStart"/>
      <w:r w:rsidR="00C71BF0" w:rsidRPr="00C71BF0">
        <w:rPr>
          <w:i/>
        </w:rPr>
        <w:t>Decorator</w:t>
      </w:r>
      <w:proofErr w:type="spellEnd"/>
      <w:r w:rsidR="00C71BF0" w:rsidRPr="00C71BF0">
        <w:rPr>
          <w:i/>
        </w:rPr>
        <w:t xml:space="preserve"> Pattern</w:t>
      </w:r>
      <w:r w:rsidR="00C71BF0">
        <w:t xml:space="preserve">). Die Graph-Instanz wird im </w:t>
      </w:r>
      <w:proofErr w:type="spellStart"/>
      <w:r>
        <w:t>Konstruktor</w:t>
      </w:r>
      <w:proofErr w:type="spellEnd"/>
      <w:r>
        <w:t xml:space="preserve"> von </w:t>
      </w:r>
      <w:proofErr w:type="spellStart"/>
      <w:r w:rsidRPr="00536C0A">
        <w:rPr>
          <w:rFonts w:ascii="Consolas" w:hAnsi="Consolas" w:cs="Consolas"/>
        </w:rPr>
        <w:t>GravisGraph</w:t>
      </w:r>
      <w:proofErr w:type="spellEnd"/>
      <w:r w:rsidR="00C71BF0">
        <w:t xml:space="preserve"> übergeben</w:t>
      </w:r>
      <w:r>
        <w:t>.</w:t>
      </w:r>
      <w:r w:rsidR="00FB5729">
        <w:t xml:space="preserve"> </w:t>
      </w:r>
      <w:r w:rsidR="00EF6B02">
        <w:t xml:space="preserve">Weiter dekoriert die Klasse </w:t>
      </w:r>
      <w:proofErr w:type="spellStart"/>
      <w:r w:rsidR="00EF6B02" w:rsidRPr="003E5022">
        <w:rPr>
          <w:rFonts w:ascii="Consolas" w:hAnsi="Consolas" w:cs="Consolas"/>
        </w:rPr>
        <w:t>EditGraphDecorator</w:t>
      </w:r>
      <w:proofErr w:type="spellEnd"/>
      <w:r w:rsidR="00EF6B02">
        <w:t xml:space="preserve"> einen Graphen vom Typ </w:t>
      </w:r>
      <w:proofErr w:type="spellStart"/>
      <w:r w:rsidR="00EF6B02" w:rsidRPr="008C337D">
        <w:rPr>
          <w:rFonts w:ascii="Consolas" w:hAnsi="Consolas" w:cs="Consolas"/>
        </w:rPr>
        <w:t>IGravisGraph</w:t>
      </w:r>
      <w:proofErr w:type="spellEnd"/>
      <w:r w:rsidR="00EF6B02">
        <w:t xml:space="preserve">. </w:t>
      </w:r>
    </w:p>
    <w:p w:rsidR="003E5022" w:rsidRDefault="005D0A1B" w:rsidP="002F5008">
      <w:r>
        <w:t xml:space="preserve">Bei Graphen vom Typ </w:t>
      </w:r>
      <w:proofErr w:type="spellStart"/>
      <w:r w:rsidRPr="005D0A1B">
        <w:rPr>
          <w:rFonts w:ascii="Consolas" w:hAnsi="Consolas" w:cs="Consolas"/>
        </w:rPr>
        <w:t>IRestrictedGraph</w:t>
      </w:r>
      <w:proofErr w:type="spellEnd"/>
      <w:r>
        <w:t xml:space="preserve"> können keine neuen Knoten und Kanten hinzugefügt werden.</w:t>
      </w:r>
      <w:r w:rsidR="00684D38">
        <w:t xml:space="preserve"> Diese Graphen werden in den Algorithmen-Klassen verwendet.</w:t>
      </w:r>
      <w:r>
        <w:t xml:space="preserve"> </w:t>
      </w:r>
      <w:r w:rsidR="00BD4864">
        <w:t xml:space="preserve">Auch in der Klasse </w:t>
      </w:r>
      <w:proofErr w:type="spellStart"/>
      <w:r w:rsidR="00BD4864" w:rsidRPr="00BD4864">
        <w:rPr>
          <w:rFonts w:ascii="Consolas" w:hAnsi="Consolas" w:cs="Consolas"/>
        </w:rPr>
        <w:t>RestrictedGraph</w:t>
      </w:r>
      <w:proofErr w:type="spellEnd"/>
      <w:r w:rsidR="00BD4864">
        <w:t xml:space="preserve"> wird ein </w:t>
      </w:r>
      <w:proofErr w:type="spellStart"/>
      <w:r w:rsidR="00BD4864" w:rsidRPr="008C337D">
        <w:rPr>
          <w:rFonts w:ascii="Consolas" w:hAnsi="Consolas" w:cs="Consolas"/>
        </w:rPr>
        <w:t>IGravisGraph</w:t>
      </w:r>
      <w:proofErr w:type="spellEnd"/>
      <w:r w:rsidR="00BD4864">
        <w:t xml:space="preserve"> dekoriert.</w:t>
      </w:r>
    </w:p>
    <w:p w:rsidR="002F5008" w:rsidRDefault="002F5008" w:rsidP="002F5008"/>
    <w:p w:rsidR="002F5008" w:rsidRDefault="001037E9" w:rsidP="002F5008">
      <w:r>
        <w:rPr>
          <w:noProof/>
          <w:lang w:eastAsia="de-CH"/>
        </w:rPr>
        <w:drawing>
          <wp:inline distT="0" distB="0" distL="0" distR="0">
            <wp:extent cx="6011545" cy="5640070"/>
            <wp:effectExtent l="0" t="0" r="8255" b="0"/>
            <wp:docPr id="37" name="Grafik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_Klasse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564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008" w:rsidRDefault="002F5008" w:rsidP="002F5008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5</w:t>
      </w:r>
      <w:r>
        <w:fldChar w:fldCharType="end"/>
      </w:r>
      <w:r>
        <w:t>: Graph-Klassen</w:t>
      </w:r>
    </w:p>
    <w:p w:rsidR="002F5008" w:rsidRDefault="002F5008">
      <w:pPr>
        <w:spacing w:line="240" w:lineRule="auto"/>
      </w:pPr>
      <w:r>
        <w:br w:type="page"/>
      </w:r>
    </w:p>
    <w:p w:rsidR="00931B98" w:rsidRPr="00964AEB" w:rsidRDefault="00834820" w:rsidP="00931B98">
      <w:pPr>
        <w:pStyle w:val="berschrift2"/>
      </w:pPr>
      <w:r>
        <w:lastRenderedPageBreak/>
        <w:t>Graph-Elemente</w:t>
      </w:r>
    </w:p>
    <w:p w:rsidR="00C2067D" w:rsidRDefault="007638FE" w:rsidP="006671E7">
      <w:r>
        <w:t>Die</w:t>
      </w:r>
      <w:r w:rsidR="00FA20A4">
        <w:t xml:space="preserve"> Knoten</w:t>
      </w:r>
      <w:r>
        <w:t>-</w:t>
      </w:r>
      <w:r w:rsidR="00FA20A4">
        <w:t xml:space="preserve"> und Kanten</w:t>
      </w:r>
      <w:r>
        <w:t>-Klassen</w:t>
      </w:r>
      <w:r w:rsidR="00FA20A4">
        <w:t xml:space="preserve"> </w:t>
      </w:r>
      <w:r>
        <w:t>eines</w:t>
      </w:r>
      <w:r w:rsidR="00FA20A4">
        <w:t xml:space="preserve"> Graphen </w:t>
      </w:r>
      <w:r>
        <w:t xml:space="preserve">implementieren die </w:t>
      </w:r>
      <w:r w:rsidR="00FA20A4">
        <w:t xml:space="preserve">Interfaces </w:t>
      </w:r>
      <w:proofErr w:type="spellStart"/>
      <w:r w:rsidRPr="007638FE">
        <w:rPr>
          <w:rFonts w:ascii="Consolas" w:hAnsi="Consolas" w:cs="Consolas"/>
        </w:rPr>
        <w:t>IGraphItem</w:t>
      </w:r>
      <w:proofErr w:type="spellEnd"/>
      <w:r w:rsidR="008535A5" w:rsidRPr="008535A5">
        <w:rPr>
          <w:rFonts w:cs="Consolas"/>
        </w:rPr>
        <w:t>,</w:t>
      </w:r>
      <w:r w:rsidR="008535A5">
        <w:rPr>
          <w:rFonts w:ascii="Consolas" w:hAnsi="Consolas" w:cs="Consolas"/>
        </w:rPr>
        <w:t xml:space="preserve"> </w:t>
      </w:r>
      <w:proofErr w:type="spellStart"/>
      <w:r w:rsidRPr="007638FE">
        <w:rPr>
          <w:rFonts w:ascii="Consolas" w:hAnsi="Consolas" w:cs="Consolas"/>
        </w:rPr>
        <w:t>IEditItemObservable</w:t>
      </w:r>
      <w:proofErr w:type="spellEnd"/>
      <w:r>
        <w:rPr>
          <w:rFonts w:ascii="Consolas" w:hAnsi="Consolas" w:cs="Consolas"/>
        </w:rPr>
        <w:t xml:space="preserve"> </w:t>
      </w:r>
      <w:r>
        <w:t xml:space="preserve">und </w:t>
      </w:r>
      <w:proofErr w:type="spellStart"/>
      <w:r w:rsidR="008535A5" w:rsidRPr="008535A5">
        <w:rPr>
          <w:rFonts w:ascii="Consolas" w:hAnsi="Consolas" w:cs="Consolas"/>
        </w:rPr>
        <w:t>IRestrictedGraphItem</w:t>
      </w:r>
      <w:proofErr w:type="spellEnd"/>
      <w:r w:rsidR="00FA20A4">
        <w:t>.</w:t>
      </w:r>
      <w:r w:rsidR="000044D8">
        <w:t xml:space="preserve"> Das Interface </w:t>
      </w:r>
      <w:proofErr w:type="spellStart"/>
      <w:r w:rsidR="00F242D1" w:rsidRPr="008535A5">
        <w:rPr>
          <w:rFonts w:ascii="Consolas" w:hAnsi="Consolas" w:cs="Consolas"/>
        </w:rPr>
        <w:t>IRestrictedGraphItem</w:t>
      </w:r>
      <w:proofErr w:type="spellEnd"/>
      <w:r w:rsidR="000044D8">
        <w:t xml:space="preserve"> bietet nur eingeschränkten Zugriff </w:t>
      </w:r>
      <w:r w:rsidR="006B333E">
        <w:t xml:space="preserve">auf ein Graph-Element, während in </w:t>
      </w:r>
      <w:proofErr w:type="spellStart"/>
      <w:r w:rsidR="00F242D1" w:rsidRPr="007638FE">
        <w:rPr>
          <w:rFonts w:ascii="Consolas" w:hAnsi="Consolas" w:cs="Consolas"/>
        </w:rPr>
        <w:t>IGraphItem</w:t>
      </w:r>
      <w:proofErr w:type="spellEnd"/>
      <w:r w:rsidR="006B333E">
        <w:t xml:space="preserve"> alle Methoden zur Verfügung stehen. </w:t>
      </w:r>
      <w:proofErr w:type="spellStart"/>
      <w:r w:rsidR="00DC57B3" w:rsidRPr="00DC57B3">
        <w:rPr>
          <w:i/>
        </w:rPr>
        <w:t>Restricted</w:t>
      </w:r>
      <w:proofErr w:type="spellEnd"/>
      <w:r w:rsidR="00DC57B3">
        <w:t xml:space="preserve">-Elemente werden bei Graphen vom Typ </w:t>
      </w:r>
      <w:proofErr w:type="spellStart"/>
      <w:r w:rsidR="00DC57B3" w:rsidRPr="005D0A1B">
        <w:rPr>
          <w:rFonts w:ascii="Consolas" w:hAnsi="Consolas" w:cs="Consolas"/>
        </w:rPr>
        <w:t>IRestrictedGraph</w:t>
      </w:r>
      <w:proofErr w:type="spellEnd"/>
      <w:r w:rsidR="00DC57B3">
        <w:t xml:space="preserve"> verwendet. </w:t>
      </w:r>
    </w:p>
    <w:p w:rsidR="00C2067D" w:rsidRDefault="001F73C3" w:rsidP="006671E7">
      <w:r>
        <w:t xml:space="preserve">Durch das Interface </w:t>
      </w:r>
      <w:proofErr w:type="spellStart"/>
      <w:r w:rsidRPr="007638FE">
        <w:rPr>
          <w:rFonts w:ascii="Consolas" w:hAnsi="Consolas" w:cs="Consolas"/>
        </w:rPr>
        <w:t>IEditItemObservable</w:t>
      </w:r>
      <w:proofErr w:type="spellEnd"/>
      <w:r>
        <w:t xml:space="preserve"> können einem Graph-Element </w:t>
      </w:r>
      <w:proofErr w:type="spellStart"/>
      <w:r>
        <w:t>Listener</w:t>
      </w:r>
      <w:proofErr w:type="spellEnd"/>
      <w:r>
        <w:t xml:space="preserve"> vom Typ </w:t>
      </w:r>
      <w:proofErr w:type="spellStart"/>
      <w:r w:rsidRPr="001F73C3">
        <w:rPr>
          <w:rFonts w:ascii="Consolas" w:hAnsi="Consolas" w:cs="Consolas"/>
        </w:rPr>
        <w:t>IEditGraphEventListener</w:t>
      </w:r>
      <w:proofErr w:type="spellEnd"/>
      <w:r w:rsidRPr="001F73C3">
        <w:t xml:space="preserve"> </w:t>
      </w:r>
      <w:r>
        <w:t>hinzugefügt werden. Diese werden dann beim Eintreten bestimmter Events benachrichtigt (z. B. wenn der Name geändert wird).</w:t>
      </w:r>
      <w:r w:rsidR="004C5C15">
        <w:t xml:space="preserve"> </w:t>
      </w:r>
    </w:p>
    <w:p w:rsidR="00FA20A4" w:rsidRDefault="004C5C15" w:rsidP="006671E7">
      <w:r>
        <w:t xml:space="preserve">Über das Interface </w:t>
      </w:r>
      <w:proofErr w:type="spellStart"/>
      <w:r w:rsidRPr="007638FE">
        <w:rPr>
          <w:rFonts w:ascii="Consolas" w:hAnsi="Consolas" w:cs="Consolas"/>
        </w:rPr>
        <w:t>IGraphItem</w:t>
      </w:r>
      <w:proofErr w:type="spellEnd"/>
      <w:r>
        <w:t xml:space="preserve"> kann auch der Zustand </w:t>
      </w:r>
      <w:proofErr w:type="spellStart"/>
      <w:r w:rsidR="000226F6" w:rsidRPr="000226F6">
        <w:rPr>
          <w:rFonts w:ascii="Consolas" w:hAnsi="Consolas" w:cs="Consolas"/>
        </w:rPr>
        <w:t>ItemState</w:t>
      </w:r>
      <w:proofErr w:type="spellEnd"/>
      <w:r w:rsidR="000226F6">
        <w:t xml:space="preserve"> </w:t>
      </w:r>
      <w:r>
        <w:t xml:space="preserve">eines Graph-Elements gesetzt oder abgerufen werden. </w:t>
      </w:r>
      <w:r w:rsidR="006144A3">
        <w:t xml:space="preserve">Dieser Zustand </w:t>
      </w:r>
      <w:r w:rsidR="008629DF">
        <w:t xml:space="preserve">bestimmt </w:t>
      </w:r>
      <w:r w:rsidR="006144A3">
        <w:t xml:space="preserve">beim </w:t>
      </w:r>
      <w:r w:rsidR="00A129E6">
        <w:t>Ausführen der Animation</w:t>
      </w:r>
      <w:r w:rsidR="006144A3">
        <w:t xml:space="preserve"> </w:t>
      </w:r>
      <w:r w:rsidR="00A129E6">
        <w:t xml:space="preserve">die Farbe und den Kommentar des Graph-Elementes. </w:t>
      </w:r>
    </w:p>
    <w:p w:rsidR="00192093" w:rsidRPr="00192093" w:rsidRDefault="00834820" w:rsidP="00192093">
      <w:pPr>
        <w:pStyle w:val="berschrift3"/>
      </w:pPr>
      <w:r>
        <w:t>Knoten</w:t>
      </w:r>
    </w:p>
    <w:p w:rsidR="00C2067D" w:rsidRDefault="005A186B" w:rsidP="006671E7">
      <w:r>
        <w:t xml:space="preserve">Die Knoten-Klassen des Graphen implementieren zusätzlich die Interfaces </w:t>
      </w:r>
      <w:proofErr w:type="spellStart"/>
      <w:r w:rsidRPr="005A186B">
        <w:rPr>
          <w:rFonts w:ascii="Consolas" w:hAnsi="Consolas" w:cs="Consolas"/>
        </w:rPr>
        <w:t>IVertex</w:t>
      </w:r>
      <w:proofErr w:type="spellEnd"/>
      <w:r>
        <w:t xml:space="preserve"> und </w:t>
      </w:r>
      <w:proofErr w:type="spellStart"/>
      <w:r w:rsidRPr="005A186B">
        <w:rPr>
          <w:rFonts w:ascii="Consolas" w:hAnsi="Consolas" w:cs="Consolas"/>
        </w:rPr>
        <w:t>IRestrictedVertex</w:t>
      </w:r>
      <w:proofErr w:type="spellEnd"/>
      <w:r>
        <w:t>.</w:t>
      </w:r>
      <w:r w:rsidR="002E7F5C">
        <w:t xml:space="preserve"> Diese geben Zugriff auf Methoden, welche nur für Knoten relevant sind (z.B. Start- oder Endknoten setzten). Das Interface </w:t>
      </w:r>
      <w:proofErr w:type="spellStart"/>
      <w:r w:rsidR="002E7F5C" w:rsidRPr="005A186B">
        <w:rPr>
          <w:rFonts w:ascii="Consolas" w:hAnsi="Consolas" w:cs="Consolas"/>
        </w:rPr>
        <w:t>IRestrictedVertex</w:t>
      </w:r>
      <w:proofErr w:type="spellEnd"/>
      <w:r w:rsidR="002E7F5C">
        <w:t xml:space="preserve"> beschränkt den Zugriff auf </w:t>
      </w:r>
      <w:proofErr w:type="spellStart"/>
      <w:r w:rsidR="002E7F5C">
        <w:t>getter</w:t>
      </w:r>
      <w:proofErr w:type="spellEnd"/>
      <w:r w:rsidR="002E7F5C">
        <w:t xml:space="preserve">-Methoden. Mit den Methoden der Klasse </w:t>
      </w:r>
      <w:proofErr w:type="spellStart"/>
      <w:r w:rsidR="002E7F5C" w:rsidRPr="00C02F4F">
        <w:rPr>
          <w:rFonts w:ascii="Consolas" w:hAnsi="Consolas" w:cs="Consolas"/>
        </w:rPr>
        <w:t>VertexFactory</w:t>
      </w:r>
      <w:proofErr w:type="spellEnd"/>
      <w:r w:rsidR="002E7F5C">
        <w:t xml:space="preserve"> können Vertex-Instanzen </w:t>
      </w:r>
      <w:r w:rsidR="00D54C68">
        <w:t>konstruiert</w:t>
      </w:r>
      <w:r w:rsidR="002E7F5C">
        <w:t xml:space="preserve"> werden (</w:t>
      </w:r>
      <w:r w:rsidR="00D70532" w:rsidRPr="00D70532">
        <w:rPr>
          <w:i/>
        </w:rPr>
        <w:t xml:space="preserve">Factory </w:t>
      </w:r>
      <w:proofErr w:type="spellStart"/>
      <w:r w:rsidR="00D70532" w:rsidRPr="00D70532">
        <w:rPr>
          <w:i/>
        </w:rPr>
        <w:t>Method</w:t>
      </w:r>
      <w:proofErr w:type="spellEnd"/>
      <w:r w:rsidR="00D70532" w:rsidRPr="00D70532">
        <w:rPr>
          <w:i/>
        </w:rPr>
        <w:t xml:space="preserve"> Pattern</w:t>
      </w:r>
      <w:r w:rsidR="00D70532">
        <w:t>).</w:t>
      </w:r>
    </w:p>
    <w:p w:rsidR="00D57EBD" w:rsidRDefault="00D57EBD" w:rsidP="00D57EBD"/>
    <w:p w:rsidR="006457EA" w:rsidRDefault="002E7F5C" w:rsidP="00D57EBD">
      <w:r>
        <w:rPr>
          <w:noProof/>
          <w:lang w:eastAsia="de-CH"/>
        </w:rPr>
        <w:drawing>
          <wp:inline distT="0" distB="0" distL="0" distR="0">
            <wp:extent cx="6011545" cy="5065395"/>
            <wp:effectExtent l="0" t="0" r="8255" b="1905"/>
            <wp:docPr id="35" name="Grafik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noten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506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7EA" w:rsidRDefault="006671E7" w:rsidP="006671E7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6</w:t>
      </w:r>
      <w:r>
        <w:fldChar w:fldCharType="end"/>
      </w:r>
      <w:r>
        <w:t>: Vertex-Klassen</w:t>
      </w:r>
    </w:p>
    <w:p w:rsidR="003C4C7C" w:rsidRDefault="003C4C7C">
      <w:pPr>
        <w:spacing w:line="240" w:lineRule="auto"/>
      </w:pPr>
      <w:r>
        <w:br w:type="page"/>
      </w:r>
    </w:p>
    <w:p w:rsidR="003C4C7C" w:rsidRDefault="003C4C7C" w:rsidP="003C4C7C">
      <w:pPr>
        <w:pStyle w:val="berschrift3"/>
      </w:pPr>
      <w:r>
        <w:lastRenderedPageBreak/>
        <w:t>Kanten</w:t>
      </w:r>
    </w:p>
    <w:p w:rsidR="00081D0B" w:rsidRDefault="00081D0B" w:rsidP="00081D0B">
      <w:r>
        <w:t>Auch die Kanten</w:t>
      </w:r>
      <w:r>
        <w:t>-Klassen des Graphen implementieren zusätzlich Interfaces</w:t>
      </w:r>
      <w:r>
        <w:t>:</w:t>
      </w:r>
      <w:r>
        <w:t xml:space="preserve"> </w:t>
      </w:r>
      <w:proofErr w:type="spellStart"/>
      <w:r w:rsidRPr="005A186B">
        <w:rPr>
          <w:rFonts w:ascii="Consolas" w:hAnsi="Consolas" w:cs="Consolas"/>
        </w:rPr>
        <w:t>I</w:t>
      </w:r>
      <w:r>
        <w:rPr>
          <w:rFonts w:ascii="Consolas" w:hAnsi="Consolas" w:cs="Consolas"/>
        </w:rPr>
        <w:t>Edge</w:t>
      </w:r>
      <w:proofErr w:type="spellEnd"/>
      <w:r>
        <w:t xml:space="preserve"> und </w:t>
      </w:r>
      <w:proofErr w:type="spellStart"/>
      <w:r w:rsidRPr="005A186B">
        <w:rPr>
          <w:rFonts w:ascii="Consolas" w:hAnsi="Consolas" w:cs="Consolas"/>
        </w:rPr>
        <w:t>IRestricted</w:t>
      </w:r>
      <w:r>
        <w:rPr>
          <w:rFonts w:ascii="Consolas" w:hAnsi="Consolas" w:cs="Consolas"/>
        </w:rPr>
        <w:t>Edge</w:t>
      </w:r>
      <w:proofErr w:type="spellEnd"/>
      <w:r>
        <w:t>.</w:t>
      </w:r>
      <w:r>
        <w:t xml:space="preserve"> So kann das Gewicht einer Kante gesetzt oder abgefragt werden</w:t>
      </w:r>
      <w:r>
        <w:t xml:space="preserve">. Das Interface </w:t>
      </w:r>
      <w:proofErr w:type="spellStart"/>
      <w:r w:rsidRPr="005A186B">
        <w:rPr>
          <w:rFonts w:ascii="Consolas" w:hAnsi="Consolas" w:cs="Consolas"/>
        </w:rPr>
        <w:t>IRestricted</w:t>
      </w:r>
      <w:r w:rsidR="00B800B7">
        <w:rPr>
          <w:rFonts w:ascii="Consolas" w:hAnsi="Consolas" w:cs="Consolas"/>
        </w:rPr>
        <w:t>Edge</w:t>
      </w:r>
      <w:proofErr w:type="spellEnd"/>
      <w:r>
        <w:t xml:space="preserve"> beschränkt den Zugriff auf </w:t>
      </w:r>
      <w:r>
        <w:t xml:space="preserve">die </w:t>
      </w:r>
      <w:proofErr w:type="spellStart"/>
      <w:r>
        <w:t>getter</w:t>
      </w:r>
      <w:proofErr w:type="spellEnd"/>
      <w:r>
        <w:t>-Methode</w:t>
      </w:r>
      <w:r>
        <w:t xml:space="preserve">. Mit den Methoden der Klasse </w:t>
      </w:r>
      <w:proofErr w:type="spellStart"/>
      <w:r w:rsidR="00CC1141" w:rsidRPr="00C02F4F">
        <w:rPr>
          <w:rFonts w:ascii="Consolas" w:hAnsi="Consolas" w:cs="Consolas"/>
        </w:rPr>
        <w:t>Edge</w:t>
      </w:r>
      <w:r w:rsidRPr="00C02F4F">
        <w:rPr>
          <w:rFonts w:ascii="Consolas" w:hAnsi="Consolas" w:cs="Consolas"/>
        </w:rPr>
        <w:t>Factory</w:t>
      </w:r>
      <w:proofErr w:type="spellEnd"/>
      <w:r>
        <w:t xml:space="preserve"> können </w:t>
      </w:r>
      <w:r w:rsidR="00CC1141">
        <w:t>Edge</w:t>
      </w:r>
      <w:r>
        <w:t xml:space="preserve">-Instanzen </w:t>
      </w:r>
      <w:r w:rsidR="00D54C68">
        <w:t xml:space="preserve">konstruiert </w:t>
      </w:r>
      <w:r>
        <w:t>werden (</w:t>
      </w:r>
      <w:r w:rsidRPr="00D70532">
        <w:rPr>
          <w:i/>
        </w:rPr>
        <w:t xml:space="preserve">Factory </w:t>
      </w:r>
      <w:proofErr w:type="spellStart"/>
      <w:r w:rsidRPr="00D70532">
        <w:rPr>
          <w:i/>
        </w:rPr>
        <w:t>Method</w:t>
      </w:r>
      <w:proofErr w:type="spellEnd"/>
      <w:r w:rsidRPr="00D70532">
        <w:rPr>
          <w:i/>
        </w:rPr>
        <w:t xml:space="preserve"> Pattern</w:t>
      </w:r>
      <w:r>
        <w:t>).</w:t>
      </w:r>
    </w:p>
    <w:p w:rsidR="003507B4" w:rsidRPr="003C4C7C" w:rsidRDefault="003507B4" w:rsidP="003C4C7C"/>
    <w:p w:rsidR="00114E30" w:rsidRDefault="009F1940" w:rsidP="00D57EBD">
      <w:r>
        <w:rPr>
          <w:noProof/>
          <w:lang w:eastAsia="de-CH"/>
        </w:rPr>
        <w:drawing>
          <wp:inline distT="0" distB="0" distL="0" distR="0">
            <wp:extent cx="6011545" cy="4839335"/>
            <wp:effectExtent l="0" t="0" r="8255" b="0"/>
            <wp:docPr id="33" name="Grafik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anten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483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7EA" w:rsidRDefault="006671E7" w:rsidP="006671E7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7</w:t>
      </w:r>
      <w:r>
        <w:fldChar w:fldCharType="end"/>
      </w:r>
      <w:r>
        <w:t>: Edge-Klassen</w:t>
      </w:r>
    </w:p>
    <w:p w:rsidR="00DD0694" w:rsidRPr="00964AEB" w:rsidRDefault="00DD0694" w:rsidP="00DD0694">
      <w:pPr>
        <w:pStyle w:val="berschrift2"/>
      </w:pPr>
      <w:bookmarkStart w:id="27" w:name="_Toc390716659"/>
      <w:proofErr w:type="spellStart"/>
      <w:r w:rsidRPr="00964AEB">
        <w:t>Step</w:t>
      </w:r>
      <w:proofErr w:type="spellEnd"/>
      <w:r w:rsidRPr="00964AEB">
        <w:t>-Klassen</w:t>
      </w:r>
      <w:bookmarkEnd w:id="27"/>
    </w:p>
    <w:p w:rsidR="009C006D" w:rsidRDefault="007A3CAE" w:rsidP="00CA5944">
      <w:r>
        <w:t xml:space="preserve">Die Klassen </w:t>
      </w:r>
      <w:r w:rsidR="009C006D">
        <w:t xml:space="preserve">und Interfaces </w:t>
      </w:r>
      <w:r w:rsidR="00A777D7">
        <w:t xml:space="preserve">im </w:t>
      </w:r>
      <w:proofErr w:type="spellStart"/>
      <w:r w:rsidR="00A777D7" w:rsidRPr="00A777D7">
        <w:rPr>
          <w:rFonts w:ascii="Consolas" w:hAnsi="Consolas" w:cs="Consolas"/>
        </w:rPr>
        <w:t>step</w:t>
      </w:r>
      <w:proofErr w:type="spellEnd"/>
      <w:r w:rsidR="00A777D7">
        <w:t xml:space="preserve">-Package </w:t>
      </w:r>
      <w:r>
        <w:t>sind für die Konstruktion der Animationsschritte verantwortlich</w:t>
      </w:r>
      <w:r w:rsidR="009F23E2">
        <w:t xml:space="preserve"> (vgl. Abbildung weiter unten)</w:t>
      </w:r>
      <w:r>
        <w:t>.</w:t>
      </w:r>
      <w:r w:rsidR="006E018D">
        <w:t xml:space="preserve"> </w:t>
      </w:r>
    </w:p>
    <w:p w:rsidR="007C394E" w:rsidRDefault="00CC553A" w:rsidP="00CA5944">
      <w:r>
        <w:t>Ein Schr</w:t>
      </w:r>
      <w:r w:rsidR="008B2417">
        <w:t xml:space="preserve">itt (im folgenden </w:t>
      </w:r>
      <w:proofErr w:type="spellStart"/>
      <w:r w:rsidR="008B2417">
        <w:t>Step</w:t>
      </w:r>
      <w:proofErr w:type="spellEnd"/>
      <w:r w:rsidR="008B2417">
        <w:t xml:space="preserve"> genannt)</w:t>
      </w:r>
      <w:r>
        <w:t xml:space="preserve"> repräsentiert eine Instanz vom Typ </w:t>
      </w:r>
      <w:proofErr w:type="spellStart"/>
      <w:r w:rsidRPr="00CC553A">
        <w:rPr>
          <w:rFonts w:ascii="Consolas" w:hAnsi="Consolas" w:cs="Consolas"/>
        </w:rPr>
        <w:t>IStep</w:t>
      </w:r>
      <w:proofErr w:type="spellEnd"/>
      <w:r>
        <w:t xml:space="preserve">. </w:t>
      </w:r>
      <w:r w:rsidR="002C286D">
        <w:t xml:space="preserve">Dieses Interface schreibt zwei Methoden vor: </w:t>
      </w:r>
      <w:proofErr w:type="spellStart"/>
      <w:r w:rsidR="002C286D">
        <w:t>execute</w:t>
      </w:r>
      <w:proofErr w:type="spellEnd"/>
      <w:r w:rsidR="002C286D">
        <w:t xml:space="preserve">() und </w:t>
      </w:r>
      <w:proofErr w:type="spellStart"/>
      <w:r w:rsidR="002C286D" w:rsidRPr="002C286D">
        <w:rPr>
          <w:rFonts w:ascii="Consolas" w:hAnsi="Consolas" w:cs="Consolas"/>
        </w:rPr>
        <w:t>unExecute</w:t>
      </w:r>
      <w:proofErr w:type="spellEnd"/>
      <w:r w:rsidR="002C286D" w:rsidRPr="002C286D">
        <w:rPr>
          <w:rFonts w:ascii="Consolas" w:hAnsi="Consolas" w:cs="Consolas"/>
        </w:rPr>
        <w:t>()</w:t>
      </w:r>
      <w:r w:rsidR="002C286D">
        <w:t xml:space="preserve">. </w:t>
      </w:r>
      <w:r w:rsidR="00C1598A">
        <w:t xml:space="preserve">Mit </w:t>
      </w:r>
      <w:proofErr w:type="spellStart"/>
      <w:r w:rsidR="00C1598A">
        <w:t>execute</w:t>
      </w:r>
      <w:proofErr w:type="spellEnd"/>
      <w:r w:rsidR="00C1598A">
        <w:t>()</w:t>
      </w:r>
      <w:r w:rsidR="00C1598A">
        <w:t xml:space="preserve"> wird eine Operation ausgeführt und mit </w:t>
      </w:r>
      <w:proofErr w:type="spellStart"/>
      <w:r w:rsidR="00C1598A" w:rsidRPr="002C286D">
        <w:rPr>
          <w:rFonts w:ascii="Consolas" w:hAnsi="Consolas" w:cs="Consolas"/>
        </w:rPr>
        <w:t>unExecute</w:t>
      </w:r>
      <w:proofErr w:type="spellEnd"/>
      <w:r w:rsidR="00C1598A" w:rsidRPr="002C286D">
        <w:rPr>
          <w:rFonts w:ascii="Consolas" w:hAnsi="Consolas" w:cs="Consolas"/>
        </w:rPr>
        <w:t>()</w:t>
      </w:r>
      <w:r w:rsidR="00AC13D7">
        <w:t xml:space="preserve"> w</w:t>
      </w:r>
      <w:r w:rsidR="00C1598A">
        <w:t>ird die Opera</w:t>
      </w:r>
      <w:r w:rsidR="004B3EB9">
        <w:t>tion wieder rückgängig gemacht</w:t>
      </w:r>
      <w:r w:rsidR="00E112F9">
        <w:t xml:space="preserve"> (DO- und UNDO-Operationen)</w:t>
      </w:r>
      <w:r w:rsidR="004B3EB9">
        <w:t xml:space="preserve">. Beide Methoden liefern eine Instanz vom Typ </w:t>
      </w:r>
      <w:proofErr w:type="spellStart"/>
      <w:r w:rsidR="004B3EB9" w:rsidRPr="002C62B6">
        <w:rPr>
          <w:rFonts w:ascii="Consolas" w:hAnsi="Consolas" w:cs="Consolas"/>
        </w:rPr>
        <w:t>IStepResult</w:t>
      </w:r>
      <w:proofErr w:type="spellEnd"/>
      <w:r w:rsidR="004B3EB9">
        <w:t xml:space="preserve"> zurück.</w:t>
      </w:r>
      <w:r w:rsidR="002C62B6">
        <w:t xml:space="preserve"> Damit kann dann der Kommentar des </w:t>
      </w:r>
      <w:proofErr w:type="spellStart"/>
      <w:r w:rsidR="002C62B6">
        <w:t>Steps</w:t>
      </w:r>
      <w:proofErr w:type="spellEnd"/>
      <w:r w:rsidR="002C62B6">
        <w:t xml:space="preserve"> abgefragt werden.</w:t>
      </w:r>
      <w:r w:rsidR="00AC13D7">
        <w:t xml:space="preserve"> </w:t>
      </w:r>
    </w:p>
    <w:p w:rsidR="007C394E" w:rsidRDefault="00CA5944" w:rsidP="00CA5944">
      <w:r>
        <w:t xml:space="preserve">Alle </w:t>
      </w:r>
      <w:proofErr w:type="spellStart"/>
      <w:r>
        <w:t>Steps</w:t>
      </w:r>
      <w:proofErr w:type="spellEnd"/>
      <w:r>
        <w:t xml:space="preserve"> erben von der Klasse </w:t>
      </w:r>
      <w:proofErr w:type="spellStart"/>
      <w:r w:rsidRPr="00A777D7">
        <w:rPr>
          <w:rFonts w:ascii="Consolas" w:hAnsi="Consolas" w:cs="Consolas"/>
        </w:rPr>
        <w:t>EmptyStep</w:t>
      </w:r>
      <w:proofErr w:type="spellEnd"/>
      <w:r w:rsidR="00CC553A">
        <w:t xml:space="preserve">, welche das Interface </w:t>
      </w:r>
      <w:proofErr w:type="spellStart"/>
      <w:r w:rsidR="00CC553A" w:rsidRPr="002D3B5A">
        <w:rPr>
          <w:rFonts w:ascii="Consolas" w:hAnsi="Consolas" w:cs="Consolas"/>
        </w:rPr>
        <w:t>IStep</w:t>
      </w:r>
      <w:proofErr w:type="spellEnd"/>
      <w:r w:rsidR="00CC553A">
        <w:t xml:space="preserve"> implementiert und standardmässig nichts tut.</w:t>
      </w:r>
      <w:r>
        <w:t xml:space="preserve"> Ein </w:t>
      </w:r>
      <w:proofErr w:type="spellStart"/>
      <w:r w:rsidRPr="002D3B5A">
        <w:rPr>
          <w:rFonts w:ascii="Consolas" w:hAnsi="Consolas" w:cs="Consolas"/>
        </w:rPr>
        <w:t>ComplexStep</w:t>
      </w:r>
      <w:proofErr w:type="spellEnd"/>
      <w:r>
        <w:t xml:space="preserve"> kann eine beliebige Anzahl von </w:t>
      </w:r>
      <w:proofErr w:type="spellStart"/>
      <w:r>
        <w:t>Steps</w:t>
      </w:r>
      <w:proofErr w:type="spellEnd"/>
      <w:r>
        <w:t xml:space="preserve"> enthalten. Einzelne </w:t>
      </w:r>
      <w:proofErr w:type="spellStart"/>
      <w:r>
        <w:t>Steps</w:t>
      </w:r>
      <w:proofErr w:type="spellEnd"/>
      <w:r>
        <w:t xml:space="preserve"> können so beliebig verschachtelt werden</w:t>
      </w:r>
      <w:r w:rsidR="008814D4">
        <w:t xml:space="preserve"> (</w:t>
      </w:r>
      <w:r w:rsidR="008814D4" w:rsidRPr="008814D4">
        <w:rPr>
          <w:i/>
        </w:rPr>
        <w:t>Composite Pattern</w:t>
      </w:r>
      <w:r w:rsidR="008814D4">
        <w:t>)</w:t>
      </w:r>
      <w:r>
        <w:t xml:space="preserve">. </w:t>
      </w:r>
    </w:p>
    <w:p w:rsidR="00CA5944" w:rsidRDefault="007C394E" w:rsidP="00CA5944">
      <w:r>
        <w:t>Atomare</w:t>
      </w:r>
      <w:r w:rsidR="00CA5944">
        <w:t xml:space="preserve"> </w:t>
      </w:r>
      <w:proofErr w:type="spellStart"/>
      <w:r w:rsidR="00CA5944">
        <w:t>Step</w:t>
      </w:r>
      <w:proofErr w:type="spellEnd"/>
      <w:r w:rsidR="00CA5944">
        <w:t xml:space="preserve">-Klassen haben das Suffix </w:t>
      </w:r>
      <w:r w:rsidR="00CA5944" w:rsidRPr="00A12EF9">
        <w:rPr>
          <w:rFonts w:ascii="Consolas" w:hAnsi="Consolas" w:cs="Consolas"/>
          <w:i/>
        </w:rPr>
        <w:t>Command</w:t>
      </w:r>
      <w:r w:rsidR="00CA5944">
        <w:t xml:space="preserve"> in ihrem Klassennamen.</w:t>
      </w:r>
      <w:r>
        <w:t xml:space="preserve"> </w:t>
      </w:r>
      <w:r w:rsidR="008814D4">
        <w:t>Instanzen dieser Klassen</w:t>
      </w:r>
      <w:r>
        <w:t xml:space="preserve"> </w:t>
      </w:r>
      <w:r w:rsidR="008814D4">
        <w:t>halten</w:t>
      </w:r>
      <w:r>
        <w:t xml:space="preserve"> eine Referenz auf ein Graph-Element </w:t>
      </w:r>
      <w:proofErr w:type="spellStart"/>
      <w:r w:rsidRPr="008814D4">
        <w:rPr>
          <w:rFonts w:ascii="Consolas" w:hAnsi="Consolas" w:cs="Consolas"/>
        </w:rPr>
        <w:t>IGraphItem</w:t>
      </w:r>
      <w:proofErr w:type="spellEnd"/>
      <w:r>
        <w:t xml:space="preserve"> und führen auf diesem Objekt ihre Operationen aus</w:t>
      </w:r>
      <w:r w:rsidR="008814D4">
        <w:t xml:space="preserve"> (</w:t>
      </w:r>
      <w:r w:rsidR="008814D4" w:rsidRPr="008814D4">
        <w:rPr>
          <w:i/>
        </w:rPr>
        <w:t>Command Pattern</w:t>
      </w:r>
      <w:r w:rsidR="008814D4">
        <w:t>)</w:t>
      </w:r>
      <w:r>
        <w:t xml:space="preserve">. </w:t>
      </w:r>
      <w:r w:rsidR="009E59D4">
        <w:t>Es sind die folgenden Operationen möglich:</w:t>
      </w:r>
    </w:p>
    <w:p w:rsidR="009E59D4" w:rsidRDefault="009E59D4" w:rsidP="00257903">
      <w:pPr>
        <w:pStyle w:val="Listenabsatz"/>
        <w:numPr>
          <w:ilvl w:val="0"/>
          <w:numId w:val="42"/>
        </w:numPr>
      </w:pPr>
      <w:r>
        <w:t xml:space="preserve">Zustand </w:t>
      </w:r>
      <w:proofErr w:type="spellStart"/>
      <w:r w:rsidR="00257903" w:rsidRPr="00257903">
        <w:rPr>
          <w:rFonts w:ascii="Consolas" w:hAnsi="Consolas" w:cs="Consolas"/>
        </w:rPr>
        <w:t>ItemState</w:t>
      </w:r>
      <w:proofErr w:type="spellEnd"/>
      <w:r w:rsidR="00257903">
        <w:t xml:space="preserve"> ä</w:t>
      </w:r>
      <w:r>
        <w:t>ndern</w:t>
      </w:r>
    </w:p>
    <w:p w:rsidR="009E59D4" w:rsidRDefault="009E59D4" w:rsidP="009E59D4">
      <w:pPr>
        <w:pStyle w:val="Listenabsatz"/>
        <w:numPr>
          <w:ilvl w:val="0"/>
          <w:numId w:val="42"/>
        </w:numPr>
      </w:pPr>
      <w:r>
        <w:t>Resultat ändern</w:t>
      </w:r>
    </w:p>
    <w:p w:rsidR="009E59D4" w:rsidRDefault="00257903" w:rsidP="009E59D4">
      <w:pPr>
        <w:pStyle w:val="Listenabsatz"/>
        <w:numPr>
          <w:ilvl w:val="0"/>
          <w:numId w:val="42"/>
        </w:numPr>
      </w:pPr>
      <w:r>
        <w:t>Sichtbarkeit ändern</w:t>
      </w:r>
    </w:p>
    <w:p w:rsidR="009E59D4" w:rsidRDefault="00257903" w:rsidP="009E59D4">
      <w:pPr>
        <w:pStyle w:val="Listenabsatz"/>
        <w:numPr>
          <w:ilvl w:val="0"/>
          <w:numId w:val="42"/>
        </w:numPr>
      </w:pPr>
      <w:r>
        <w:lastRenderedPageBreak/>
        <w:t>Fette Markierung ändern</w:t>
      </w:r>
    </w:p>
    <w:p w:rsidR="009E59D4" w:rsidRDefault="00257903" w:rsidP="009E59D4">
      <w:pPr>
        <w:pStyle w:val="Listenabsatz"/>
        <w:numPr>
          <w:ilvl w:val="0"/>
          <w:numId w:val="42"/>
        </w:numPr>
      </w:pPr>
      <w:r>
        <w:t>G</w:t>
      </w:r>
      <w:r w:rsidR="009E59D4">
        <w:t>estrichelt</w:t>
      </w:r>
      <w:r>
        <w:t>e Markierung ändern</w:t>
      </w:r>
    </w:p>
    <w:p w:rsidR="00E01EA0" w:rsidRDefault="00E01EA0" w:rsidP="005C586C"/>
    <w:p w:rsidR="00C507FC" w:rsidRDefault="00DD0694" w:rsidP="005C586C">
      <w:r>
        <w:t xml:space="preserve">Die Klasse </w:t>
      </w:r>
      <w:proofErr w:type="spellStart"/>
      <w:r w:rsidRPr="00782861">
        <w:rPr>
          <w:rFonts w:ascii="Consolas" w:hAnsi="Consolas" w:cs="Consolas"/>
        </w:rPr>
        <w:t>StepBuilder</w:t>
      </w:r>
      <w:proofErr w:type="spellEnd"/>
      <w:r>
        <w:t xml:space="preserve"> koordiniert </w:t>
      </w:r>
      <w:r w:rsidR="00153BDD">
        <w:t>den</w:t>
      </w:r>
      <w:r>
        <w:t xml:space="preserve"> Konstruktionsprozess</w:t>
      </w:r>
      <w:r w:rsidR="00153BDD">
        <w:t xml:space="preserve"> der </w:t>
      </w:r>
      <w:proofErr w:type="spellStart"/>
      <w:r w:rsidR="00153BDD">
        <w:t>Steps</w:t>
      </w:r>
      <w:proofErr w:type="spellEnd"/>
      <w:r>
        <w:t>.</w:t>
      </w:r>
      <w:r w:rsidR="003C24F9">
        <w:t xml:space="preserve"> </w:t>
      </w:r>
      <w:r w:rsidR="00682392">
        <w:t xml:space="preserve">Die Methode </w:t>
      </w:r>
      <w:proofErr w:type="spellStart"/>
      <w:r w:rsidR="00682392" w:rsidRPr="00682392">
        <w:rPr>
          <w:rFonts w:ascii="Consolas" w:hAnsi="Consolas" w:cs="Consolas"/>
        </w:rPr>
        <w:t>addStep</w:t>
      </w:r>
      <w:proofErr w:type="spellEnd"/>
      <w:r w:rsidR="00682392" w:rsidRPr="00682392">
        <w:rPr>
          <w:rFonts w:ascii="Consolas" w:hAnsi="Consolas" w:cs="Consolas"/>
        </w:rPr>
        <w:t>()</w:t>
      </w:r>
      <w:r w:rsidR="003C24F9">
        <w:t xml:space="preserve"> konstruiert aus einem Array von Graph-Elementen einen neuen </w:t>
      </w:r>
      <w:proofErr w:type="spellStart"/>
      <w:r w:rsidR="003C24F9">
        <w:t>Step</w:t>
      </w:r>
      <w:proofErr w:type="spellEnd"/>
      <w:r w:rsidR="003C24F9">
        <w:t xml:space="preserve"> </w:t>
      </w:r>
      <w:r w:rsidR="000A4EFB">
        <w:t xml:space="preserve">vom Typ </w:t>
      </w:r>
      <w:proofErr w:type="spellStart"/>
      <w:r w:rsidR="000A4EFB" w:rsidRPr="002D3B5A">
        <w:rPr>
          <w:rFonts w:ascii="Consolas" w:hAnsi="Consolas" w:cs="Consolas"/>
        </w:rPr>
        <w:t>ComplexStep</w:t>
      </w:r>
      <w:proofErr w:type="spellEnd"/>
      <w:r w:rsidR="000A4EFB">
        <w:t xml:space="preserve"> </w:t>
      </w:r>
      <w:r w:rsidR="000A4EFB">
        <w:t>und fügt diesen der Liste mit den</w:t>
      </w:r>
      <w:r w:rsidR="003C24F9">
        <w:t xml:space="preserve"> bestehenden </w:t>
      </w:r>
      <w:proofErr w:type="spellStart"/>
      <w:r w:rsidR="003C24F9">
        <w:t>Steps</w:t>
      </w:r>
      <w:proofErr w:type="spellEnd"/>
      <w:r w:rsidR="003C24F9">
        <w:t xml:space="preserve"> </w:t>
      </w:r>
      <w:r w:rsidR="00232B16">
        <w:t>hinzu.</w:t>
      </w:r>
      <w:r w:rsidR="00C507FC">
        <w:t xml:space="preserve"> </w:t>
      </w:r>
      <w:r w:rsidR="0002786F">
        <w:t>Die Konstruktion wird dabei</w:t>
      </w:r>
      <w:r w:rsidR="001A4238">
        <w:t xml:space="preserve"> für jedes Graph-Element an ein</w:t>
      </w:r>
      <w:r w:rsidR="0002786F">
        <w:t xml:space="preserve"> </w:t>
      </w:r>
      <w:r w:rsidR="001A4238">
        <w:t>Objekt</w:t>
      </w:r>
      <w:r w:rsidR="0002786F">
        <w:t xml:space="preserve"> vom Typ </w:t>
      </w:r>
      <w:proofErr w:type="spellStart"/>
      <w:r w:rsidR="0002786F" w:rsidRPr="001A4238">
        <w:rPr>
          <w:rFonts w:ascii="Consolas" w:hAnsi="Consolas" w:cs="Consolas"/>
        </w:rPr>
        <w:t>StepTransformer</w:t>
      </w:r>
      <w:proofErr w:type="spellEnd"/>
      <w:r w:rsidR="0002786F" w:rsidRPr="001A4238">
        <w:rPr>
          <w:rFonts w:ascii="Consolas" w:hAnsi="Consolas" w:cs="Consolas"/>
        </w:rPr>
        <w:t xml:space="preserve"> </w:t>
      </w:r>
      <w:r w:rsidR="0002786F">
        <w:t>delegiert</w:t>
      </w:r>
      <w:r w:rsidR="00C507FC">
        <w:t xml:space="preserve">. Ein </w:t>
      </w:r>
      <w:proofErr w:type="spellStart"/>
      <w:r w:rsidR="00C507FC" w:rsidRPr="001A4238">
        <w:rPr>
          <w:rFonts w:ascii="Consolas" w:hAnsi="Consolas" w:cs="Consolas"/>
        </w:rPr>
        <w:t>StepTransformer</w:t>
      </w:r>
      <w:proofErr w:type="spellEnd"/>
      <w:r w:rsidR="00C507FC" w:rsidRPr="001A4238">
        <w:rPr>
          <w:rFonts w:ascii="Consolas" w:hAnsi="Consolas" w:cs="Consolas"/>
        </w:rPr>
        <w:t xml:space="preserve"> </w:t>
      </w:r>
      <w:r w:rsidR="00C507FC">
        <w:t xml:space="preserve">konstruiert aus einem einzelnen Graph-Element einen </w:t>
      </w:r>
      <w:proofErr w:type="spellStart"/>
      <w:r w:rsidR="00C507FC">
        <w:t>Step</w:t>
      </w:r>
      <w:proofErr w:type="spellEnd"/>
      <w:r w:rsidR="00C507FC">
        <w:t>.</w:t>
      </w:r>
      <w:r w:rsidR="000A4EFB">
        <w:t xml:space="preserve"> Der </w:t>
      </w:r>
      <w:proofErr w:type="spellStart"/>
      <w:r w:rsidR="000A4EFB" w:rsidRPr="00782861">
        <w:rPr>
          <w:rFonts w:ascii="Consolas" w:hAnsi="Consolas" w:cs="Consolas"/>
        </w:rPr>
        <w:t>StepBuilder</w:t>
      </w:r>
      <w:proofErr w:type="spellEnd"/>
      <w:r w:rsidR="000A4EFB">
        <w:t xml:space="preserve"> fügt diese </w:t>
      </w:r>
      <w:proofErr w:type="spellStart"/>
      <w:r w:rsidR="000A4EFB">
        <w:t>Steps</w:t>
      </w:r>
      <w:proofErr w:type="spellEnd"/>
      <w:r w:rsidR="000A4EFB">
        <w:t xml:space="preserve"> dann zu einem </w:t>
      </w:r>
      <w:proofErr w:type="spellStart"/>
      <w:r w:rsidR="000A4EFB" w:rsidRPr="002D3B5A">
        <w:rPr>
          <w:rFonts w:ascii="Consolas" w:hAnsi="Consolas" w:cs="Consolas"/>
        </w:rPr>
        <w:t>ComplexStep</w:t>
      </w:r>
      <w:proofErr w:type="spellEnd"/>
      <w:r w:rsidR="000A4EFB">
        <w:t xml:space="preserve"> zusammen.  </w:t>
      </w:r>
    </w:p>
    <w:p w:rsidR="00DD0694" w:rsidRPr="007A3CAE" w:rsidRDefault="00232B16" w:rsidP="007B2145">
      <w:r>
        <w:t xml:space="preserve">Mit der Methode </w:t>
      </w:r>
      <w:proofErr w:type="spellStart"/>
      <w:r w:rsidRPr="001A4238">
        <w:rPr>
          <w:rFonts w:ascii="Consolas" w:hAnsi="Consolas" w:cs="Consolas"/>
        </w:rPr>
        <w:t>createStepIterator</w:t>
      </w:r>
      <w:proofErr w:type="spellEnd"/>
      <w:r w:rsidRPr="001A4238">
        <w:rPr>
          <w:rFonts w:ascii="Consolas" w:hAnsi="Consolas" w:cs="Consolas"/>
        </w:rPr>
        <w:t>()</w:t>
      </w:r>
      <w:r>
        <w:t xml:space="preserve"> wird schliesslich ein </w:t>
      </w:r>
      <w:proofErr w:type="spellStart"/>
      <w:r>
        <w:t>Iterator</w:t>
      </w:r>
      <w:proofErr w:type="spellEnd"/>
      <w:r>
        <w:t xml:space="preserve"> vom Typ </w:t>
      </w:r>
      <w:proofErr w:type="spellStart"/>
      <w:r w:rsidRPr="001A4238">
        <w:rPr>
          <w:rFonts w:ascii="Consolas" w:hAnsi="Consolas" w:cs="Consolas"/>
        </w:rPr>
        <w:t>IGravisListIterator</w:t>
      </w:r>
      <w:proofErr w:type="spellEnd"/>
      <w:r w:rsidRPr="001A4238">
        <w:rPr>
          <w:rFonts w:ascii="Consolas" w:hAnsi="Consolas" w:cs="Consolas"/>
        </w:rPr>
        <w:t>&lt;</w:t>
      </w:r>
      <w:r w:rsidR="002A0BE9">
        <w:rPr>
          <w:rFonts w:ascii="Consolas" w:hAnsi="Consolas" w:cs="Consolas"/>
        </w:rPr>
        <w:t>String</w:t>
      </w:r>
      <w:r w:rsidRPr="001A4238">
        <w:rPr>
          <w:rFonts w:ascii="Consolas" w:hAnsi="Consolas" w:cs="Consolas"/>
        </w:rPr>
        <w:t>&gt;</w:t>
      </w:r>
      <w:r>
        <w:t xml:space="preserve"> </w:t>
      </w:r>
      <w:r w:rsidR="008725B5">
        <w:t>konstruiert</w:t>
      </w:r>
      <w:r>
        <w:t xml:space="preserve">. </w:t>
      </w:r>
      <w:r w:rsidR="007B2145">
        <w:t xml:space="preserve">Dieser </w:t>
      </w:r>
      <w:proofErr w:type="spellStart"/>
      <w:r w:rsidR="007B2145">
        <w:t>Iterator</w:t>
      </w:r>
      <w:proofErr w:type="spellEnd"/>
      <w:r w:rsidR="007B2145">
        <w:t xml:space="preserve"> </w:t>
      </w:r>
      <w:r w:rsidR="007B2145">
        <w:t xml:space="preserve">wird zum durchlaufen der einzelnen </w:t>
      </w:r>
      <w:proofErr w:type="spellStart"/>
      <w:r w:rsidR="007B2145">
        <w:t>Steps</w:t>
      </w:r>
      <w:proofErr w:type="spellEnd"/>
      <w:r w:rsidR="007B2145">
        <w:t xml:space="preserve"> verwendet</w:t>
      </w:r>
      <w:r w:rsidR="00114933">
        <w:t xml:space="preserve"> </w:t>
      </w:r>
      <w:r w:rsidR="00114933">
        <w:t>(</w:t>
      </w:r>
      <w:proofErr w:type="spellStart"/>
      <w:r w:rsidR="00114933" w:rsidRPr="00BF418F">
        <w:rPr>
          <w:i/>
        </w:rPr>
        <w:t>Iterator</w:t>
      </w:r>
      <w:proofErr w:type="spellEnd"/>
      <w:r w:rsidR="00114933" w:rsidRPr="00BF418F">
        <w:rPr>
          <w:i/>
        </w:rPr>
        <w:t xml:space="preserve"> Pattern</w:t>
      </w:r>
      <w:r w:rsidR="00114933">
        <w:t>)</w:t>
      </w:r>
      <w:r w:rsidR="007B2145">
        <w:t>.</w:t>
      </w:r>
      <w:r w:rsidR="00652056">
        <w:t xml:space="preserve"> Er </w:t>
      </w:r>
      <w:r w:rsidR="005C586C">
        <w:t xml:space="preserve">kann </w:t>
      </w:r>
      <w:r w:rsidR="00FE541E">
        <w:t xml:space="preserve">die Liste der </w:t>
      </w:r>
      <w:proofErr w:type="spellStart"/>
      <w:r w:rsidR="00FE541E">
        <w:t>Steps</w:t>
      </w:r>
      <w:proofErr w:type="spellEnd"/>
      <w:r w:rsidR="005C586C">
        <w:t xml:space="preserve"> vorwärts oder rückwärts durchlaufen </w:t>
      </w:r>
      <w:r w:rsidR="00FE541E">
        <w:t xml:space="preserve">und bei jedem </w:t>
      </w:r>
      <w:proofErr w:type="spellStart"/>
      <w:r w:rsidR="00FE541E">
        <w:t>Step</w:t>
      </w:r>
      <w:proofErr w:type="spellEnd"/>
      <w:r w:rsidR="00FE541E">
        <w:t xml:space="preserve"> automatisch eine DO- bzw. UNDO-Operation ausführen</w:t>
      </w:r>
      <w:r w:rsidR="005C586C">
        <w:t>.</w:t>
      </w:r>
    </w:p>
    <w:p w:rsidR="00FC283A" w:rsidRPr="007A3CAE" w:rsidRDefault="00972033" w:rsidP="00DD0694">
      <w:r>
        <w:t xml:space="preserve">Die Klasse </w:t>
      </w:r>
      <w:proofErr w:type="spellStart"/>
      <w:r w:rsidRPr="00972033">
        <w:rPr>
          <w:rFonts w:ascii="Consolas" w:hAnsi="Consolas" w:cs="Consolas"/>
        </w:rPr>
        <w:t>StepRecorder</w:t>
      </w:r>
      <w:proofErr w:type="spellEnd"/>
      <w:r>
        <w:t xml:space="preserve"> ist eine Hilfsklasse, die in den Algorithmen-Klassen zur Konstruktion eines </w:t>
      </w:r>
      <w:proofErr w:type="spellStart"/>
      <w:r>
        <w:t>Steps</w:t>
      </w:r>
      <w:proofErr w:type="spellEnd"/>
      <w:r>
        <w:t xml:space="preserve"> verwendet werden kann. Damit werden verkettete Aufrufe von </w:t>
      </w:r>
      <w:r w:rsidR="00FC283A">
        <w:t>Graph-Element Methoden</w:t>
      </w:r>
      <w:r>
        <w:t xml:space="preserve"> ermöglicht. Der Code wird so übersichtlicher und kompakter.</w:t>
      </w:r>
    </w:p>
    <w:p w:rsidR="00DD0694" w:rsidRPr="007A3CAE" w:rsidRDefault="00DD0694" w:rsidP="00DD0694"/>
    <w:p w:rsidR="00DD0694" w:rsidRPr="00964AEB" w:rsidRDefault="00C507FC" w:rsidP="00DD0694">
      <w:r>
        <w:rPr>
          <w:noProof/>
          <w:lang w:eastAsia="de-CH"/>
        </w:rPr>
        <w:drawing>
          <wp:inline distT="0" distB="0" distL="0" distR="0">
            <wp:extent cx="6011545" cy="3891280"/>
            <wp:effectExtent l="0" t="0" r="8255" b="0"/>
            <wp:docPr id="41" name="Grafik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_Klassen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389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694" w:rsidRPr="00964AEB" w:rsidRDefault="00DD0694" w:rsidP="00DD0694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8</w:t>
      </w:r>
      <w:r>
        <w:fldChar w:fldCharType="end"/>
      </w:r>
      <w:r>
        <w:t xml:space="preserve">: </w:t>
      </w:r>
      <w:proofErr w:type="spellStart"/>
      <w:r>
        <w:t>Step</w:t>
      </w:r>
      <w:proofErr w:type="spellEnd"/>
      <w:r>
        <w:t>-Klassen</w:t>
      </w:r>
    </w:p>
    <w:p w:rsidR="00DD0694" w:rsidRDefault="00DD0694">
      <w:pPr>
        <w:spacing w:line="240" w:lineRule="auto"/>
      </w:pPr>
      <w:r>
        <w:br w:type="page"/>
      </w:r>
    </w:p>
    <w:p w:rsidR="00BD5023" w:rsidRPr="00964AEB" w:rsidRDefault="00BD5023" w:rsidP="00BD5023">
      <w:pPr>
        <w:pStyle w:val="berschrift2"/>
      </w:pPr>
      <w:bookmarkStart w:id="28" w:name="_Toc390716658"/>
      <w:r w:rsidRPr="00964AEB">
        <w:lastRenderedPageBreak/>
        <w:t>Algorithmen</w:t>
      </w:r>
      <w:r w:rsidR="00243739" w:rsidRPr="00964AEB">
        <w:t>-Klassen</w:t>
      </w:r>
      <w:bookmarkEnd w:id="28"/>
    </w:p>
    <w:p w:rsidR="00BD5023" w:rsidRDefault="00F847B2" w:rsidP="00BD5023">
      <w:r>
        <w:t>Alle Algorithmen müssen das Interface</w:t>
      </w:r>
      <w:r w:rsidR="00DE46FE">
        <w:t xml:space="preserve"> </w:t>
      </w:r>
      <w:proofErr w:type="spellStart"/>
      <w:r w:rsidR="00DE46FE" w:rsidRPr="00DE46FE">
        <w:rPr>
          <w:rFonts w:ascii="Consolas" w:hAnsi="Consolas" w:cs="Consolas"/>
        </w:rPr>
        <w:t>IAlgorithm</w:t>
      </w:r>
      <w:proofErr w:type="spellEnd"/>
      <w:r>
        <w:t xml:space="preserve"> implementieren. </w:t>
      </w:r>
      <w:r w:rsidR="00827B0E">
        <w:t xml:space="preserve">Die Klasse </w:t>
      </w:r>
      <w:proofErr w:type="spellStart"/>
      <w:r w:rsidR="00827B0E" w:rsidRPr="00DE46FE">
        <w:rPr>
          <w:rFonts w:ascii="Consolas" w:hAnsi="Consolas" w:cs="Consolas"/>
        </w:rPr>
        <w:t>AlgorithmFactory</w:t>
      </w:r>
      <w:proofErr w:type="spellEnd"/>
      <w:r w:rsidR="00827B0E">
        <w:t xml:space="preserve"> konstruiert</w:t>
      </w:r>
      <w:r w:rsidR="0035207A">
        <w:t xml:space="preserve"> Instanzen von Algorithmen</w:t>
      </w:r>
      <w:r w:rsidR="00DE46FE">
        <w:t xml:space="preserve"> </w:t>
      </w:r>
      <w:r w:rsidR="008B2417">
        <w:t>basierend auf</w:t>
      </w:r>
      <w:r w:rsidR="00DE46FE">
        <w:t xml:space="preserve"> einem gegebenen Namen. Zur Laufzeit kann dann ein Algorithmus ausgewählt und ausgeführt werden</w:t>
      </w:r>
      <w:r w:rsidR="00940D51">
        <w:t>,</w:t>
      </w:r>
      <w:r w:rsidR="00DE46FE">
        <w:t xml:space="preserve"> indem der Methode </w:t>
      </w:r>
      <w:proofErr w:type="spellStart"/>
      <w:r w:rsidR="00DE46FE" w:rsidRPr="00DE46FE">
        <w:rPr>
          <w:rFonts w:ascii="Consolas" w:hAnsi="Consolas" w:cs="Consolas"/>
        </w:rPr>
        <w:t>calculateSteps</w:t>
      </w:r>
      <w:proofErr w:type="spellEnd"/>
      <w:r w:rsidR="00DE46FE" w:rsidRPr="00DE46FE">
        <w:rPr>
          <w:rFonts w:ascii="Consolas" w:hAnsi="Consolas" w:cs="Consolas"/>
        </w:rPr>
        <w:t>()</w:t>
      </w:r>
      <w:r w:rsidR="00AB3265">
        <w:t xml:space="preserve"> </w:t>
      </w:r>
      <w:r w:rsidR="00DE46FE">
        <w:t xml:space="preserve">in </w:t>
      </w:r>
      <w:r w:rsidR="00DE46FE" w:rsidRPr="00DE46FE">
        <w:rPr>
          <w:rFonts w:ascii="Consolas" w:hAnsi="Consolas" w:cs="Consolas"/>
        </w:rPr>
        <w:t>Core</w:t>
      </w:r>
      <w:r w:rsidR="00DE46FE">
        <w:t xml:space="preserve"> eine Graph-Instanz und ein </w:t>
      </w:r>
      <w:r w:rsidR="00AB3265">
        <w:t xml:space="preserve">passender </w:t>
      </w:r>
      <w:r w:rsidR="00DE46FE">
        <w:t>Algorithmen-Name übergeben wird (</w:t>
      </w:r>
      <w:proofErr w:type="spellStart"/>
      <w:r w:rsidR="00DE46FE" w:rsidRPr="00DE46FE">
        <w:rPr>
          <w:i/>
        </w:rPr>
        <w:t>Strategy</w:t>
      </w:r>
      <w:proofErr w:type="spellEnd"/>
      <w:r w:rsidR="00DE46FE" w:rsidRPr="00DE46FE">
        <w:rPr>
          <w:i/>
        </w:rPr>
        <w:t xml:space="preserve"> Pattern</w:t>
      </w:r>
      <w:r w:rsidR="00DE46FE">
        <w:t>).</w:t>
      </w:r>
      <w:r w:rsidR="00940D51">
        <w:t xml:space="preserve"> Das Resultat dieser Berechnung ist dann ein </w:t>
      </w:r>
      <w:proofErr w:type="spellStart"/>
      <w:r w:rsidR="00940D51">
        <w:t>Iterator</w:t>
      </w:r>
      <w:proofErr w:type="spellEnd"/>
      <w:r w:rsidR="00940D51">
        <w:t xml:space="preserve"> vom Typ </w:t>
      </w:r>
      <w:proofErr w:type="spellStart"/>
      <w:r w:rsidR="00B4782D" w:rsidRPr="001A4238">
        <w:rPr>
          <w:rFonts w:ascii="Consolas" w:hAnsi="Consolas" w:cs="Consolas"/>
        </w:rPr>
        <w:t>IGravisListIterator</w:t>
      </w:r>
      <w:proofErr w:type="spellEnd"/>
      <w:r w:rsidR="00B4782D" w:rsidRPr="001A4238">
        <w:rPr>
          <w:rFonts w:ascii="Consolas" w:hAnsi="Consolas" w:cs="Consolas"/>
        </w:rPr>
        <w:t>&lt;</w:t>
      </w:r>
      <w:r w:rsidR="00B4782D">
        <w:rPr>
          <w:rFonts w:ascii="Consolas" w:hAnsi="Consolas" w:cs="Consolas"/>
        </w:rPr>
        <w:t>String</w:t>
      </w:r>
      <w:r w:rsidR="00B4782D" w:rsidRPr="001A4238">
        <w:rPr>
          <w:rFonts w:ascii="Consolas" w:hAnsi="Consolas" w:cs="Consolas"/>
        </w:rPr>
        <w:t>&gt;</w:t>
      </w:r>
      <w:r w:rsidR="003F2763">
        <w:t>.</w:t>
      </w:r>
    </w:p>
    <w:p w:rsidR="005B4F09" w:rsidRPr="00F847B2" w:rsidRDefault="004D6CE4" w:rsidP="005B4F09">
      <w:r>
        <w:t>Um inkon</w:t>
      </w:r>
      <w:r w:rsidR="008B2417">
        <w:t xml:space="preserve">sistente Zustände zu vermeiden, </w:t>
      </w:r>
      <w:r>
        <w:t xml:space="preserve">operiert ein Algorithmus auf einem </w:t>
      </w:r>
      <w:proofErr w:type="spellStart"/>
      <w:r w:rsidRPr="004D6CE4">
        <w:rPr>
          <w:rFonts w:ascii="Consolas" w:hAnsi="Consolas" w:cs="Consolas"/>
        </w:rPr>
        <w:t>IRestrictedGraph</w:t>
      </w:r>
      <w:proofErr w:type="spellEnd"/>
      <w:r>
        <w:t xml:space="preserve"> </w:t>
      </w:r>
      <w:r w:rsidR="00EF1B94" w:rsidRPr="00F847B2">
        <w:t xml:space="preserve">mit </w:t>
      </w:r>
      <w:r>
        <w:t xml:space="preserve">Elementen vom Typ </w:t>
      </w:r>
      <w:proofErr w:type="spellStart"/>
      <w:r w:rsidRPr="004D6CE4">
        <w:rPr>
          <w:rFonts w:ascii="Consolas" w:hAnsi="Consolas" w:cs="Consolas"/>
        </w:rPr>
        <w:t>IRestrictedGraphItem</w:t>
      </w:r>
      <w:proofErr w:type="spellEnd"/>
      <w:r>
        <w:t>.</w:t>
      </w:r>
      <w:r w:rsidR="004D73AB">
        <w:t xml:space="preserve"> Der Algorithmus darf also keine neuen Knoten oder Kanten hinzufügen und auch nichts an </w:t>
      </w:r>
      <w:r w:rsidR="00541440">
        <w:t xml:space="preserve">den </w:t>
      </w:r>
      <w:r w:rsidR="004D73AB">
        <w:t>Graph-Elementen ändern, was das Resultat des Algorithmus verfälschen könnte (z. B. Kantengewicht ändern).</w:t>
      </w:r>
      <w:r w:rsidR="00D76D22">
        <w:t xml:space="preserve"> </w:t>
      </w:r>
      <w:r w:rsidR="00AB3265">
        <w:t xml:space="preserve">Die Konstruktion von </w:t>
      </w:r>
      <w:proofErr w:type="spellStart"/>
      <w:r w:rsidR="00AB3265">
        <w:t>Steps</w:t>
      </w:r>
      <w:proofErr w:type="spellEnd"/>
      <w:r w:rsidR="00AB3265">
        <w:t xml:space="preserve"> im Algorithmus wird zudem durch eine Instanz vom Typ </w:t>
      </w:r>
      <w:proofErr w:type="spellStart"/>
      <w:r w:rsidR="00A87CA4" w:rsidRPr="00A87CA4">
        <w:rPr>
          <w:rFonts w:ascii="Consolas" w:hAnsi="Consolas" w:cs="Consolas"/>
        </w:rPr>
        <w:t>IStepRecorder</w:t>
      </w:r>
      <w:proofErr w:type="spellEnd"/>
      <w:r w:rsidR="00AB3265">
        <w:t xml:space="preserve"> vereinfacht.</w:t>
      </w:r>
    </w:p>
    <w:p w:rsidR="005B4F09" w:rsidRPr="00F847B2" w:rsidRDefault="005B4F09" w:rsidP="005B4F09"/>
    <w:p w:rsidR="003F35B2" w:rsidRDefault="006D7C1D" w:rsidP="00BD5023">
      <w:r>
        <w:rPr>
          <w:noProof/>
          <w:lang w:eastAsia="de-CH"/>
        </w:rPr>
        <w:drawing>
          <wp:inline distT="0" distB="0" distL="0" distR="0">
            <wp:extent cx="6011545" cy="5475605"/>
            <wp:effectExtent l="0" t="0" r="8255" b="0"/>
            <wp:docPr id="27" name="Grafik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gorithmen_Klassen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1545" cy="547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5B2" w:rsidRDefault="006D7C1D" w:rsidP="006D7C1D">
      <w:pPr>
        <w:pStyle w:val="Beschriftung"/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 w:rsidR="003F2763">
        <w:rPr>
          <w:noProof/>
        </w:rPr>
        <w:t>9</w:t>
      </w:r>
      <w:r>
        <w:fldChar w:fldCharType="end"/>
      </w:r>
      <w:r>
        <w:t>: Algorithmen-Klassen</w:t>
      </w:r>
    </w:p>
    <w:p w:rsidR="00FA20A4" w:rsidRDefault="00FA20A4">
      <w:pPr>
        <w:spacing w:line="240" w:lineRule="auto"/>
      </w:pPr>
      <w:r>
        <w:br w:type="page"/>
      </w:r>
    </w:p>
    <w:p w:rsidR="002F1875" w:rsidRPr="00964AEB" w:rsidRDefault="002F1875" w:rsidP="008D0BD6">
      <w:pPr>
        <w:pStyle w:val="berschrift1"/>
      </w:pPr>
      <w:bookmarkStart w:id="29" w:name="_Toc390716660"/>
      <w:r w:rsidRPr="00964AEB">
        <w:lastRenderedPageBreak/>
        <w:t>Implementation und</w:t>
      </w:r>
      <w:bookmarkStart w:id="30" w:name="_GoBack"/>
      <w:bookmarkEnd w:id="30"/>
      <w:r w:rsidRPr="00964AEB">
        <w:t xml:space="preserve"> Tests</w:t>
      </w:r>
      <w:bookmarkEnd w:id="29"/>
    </w:p>
    <w:p w:rsidR="005E4E52" w:rsidRPr="00964AEB" w:rsidRDefault="005E4E52" w:rsidP="005E4E52">
      <w:r w:rsidRPr="00964AEB">
        <w:t xml:space="preserve">Der Grossteil des Quellcodes wurde selbst implementiert und ist mit Java-Annotationen entsprechend gekennzeichnet. Alle von Drittpersonen übernommenen Klassen sind mit dem entsprechenden Entwickler der Klasse annotiert. Bei einigen aus dem JUNG-Framework abgeleiteten Klassen wurde teilweise bestehender Code aus der Basisklasse übernommen und angepasst. Solche Klassen sind </w:t>
      </w:r>
      <w:r w:rsidR="000F5043">
        <w:t>zusätzlich</w:t>
      </w:r>
      <w:r w:rsidRPr="00964AEB">
        <w:t xml:space="preserve"> mit dem Namen des Basisklassen-Entwicklers annotiert.</w:t>
      </w:r>
    </w:p>
    <w:p w:rsidR="002F1875" w:rsidRPr="00964AEB" w:rsidRDefault="002F1875" w:rsidP="002F1875">
      <w:pPr>
        <w:pStyle w:val="berschrift2"/>
      </w:pPr>
      <w:bookmarkStart w:id="31" w:name="_Toc390716661"/>
      <w:proofErr w:type="spellStart"/>
      <w:r w:rsidRPr="00964AEB">
        <w:t>Coding</w:t>
      </w:r>
      <w:proofErr w:type="spellEnd"/>
      <w:r w:rsidRPr="00964AEB">
        <w:t xml:space="preserve"> </w:t>
      </w:r>
      <w:proofErr w:type="spellStart"/>
      <w:r w:rsidRPr="00964AEB">
        <w:t>Conventions</w:t>
      </w:r>
      <w:bookmarkEnd w:id="31"/>
      <w:proofErr w:type="spellEnd"/>
    </w:p>
    <w:p w:rsidR="00870E4F" w:rsidRPr="00964AEB" w:rsidRDefault="00870E4F" w:rsidP="00870E4F"/>
    <w:p w:rsidR="00870E4F" w:rsidRPr="00964AEB" w:rsidRDefault="00870E4F" w:rsidP="00870E4F">
      <w:pPr>
        <w:pStyle w:val="berschrift2"/>
      </w:pPr>
      <w:bookmarkStart w:id="32" w:name="_Toc390716662"/>
      <w:r w:rsidRPr="00964AEB">
        <w:t>Algorithmen-Implementation</w:t>
      </w:r>
      <w:bookmarkEnd w:id="32"/>
    </w:p>
    <w:p w:rsidR="00870E4F" w:rsidRDefault="00E40F67" w:rsidP="00870E4F">
      <w:r>
        <w:t xml:space="preserve">Es folgen einige Bemerkungen zur Implementation der Algorithmen. </w:t>
      </w:r>
    </w:p>
    <w:p w:rsidR="007C465D" w:rsidRPr="00964AEB" w:rsidRDefault="007C465D" w:rsidP="00870E4F">
      <w:r>
        <w:t>Zustand in beliebigem Kontext verwenden</w:t>
      </w:r>
    </w:p>
    <w:p w:rsidR="00870E4F" w:rsidRPr="00964AEB" w:rsidRDefault="00870E4F" w:rsidP="00870E4F">
      <w:pPr>
        <w:pStyle w:val="berschrift3"/>
      </w:pPr>
      <w:bookmarkStart w:id="33" w:name="_Toc390716663"/>
      <w:r w:rsidRPr="00964AEB">
        <w:t>Tiefensuche (DFS)</w:t>
      </w:r>
      <w:bookmarkEnd w:id="33"/>
    </w:p>
    <w:p w:rsidR="00870E4F" w:rsidRPr="00964AEB" w:rsidRDefault="00F91495" w:rsidP="00870E4F">
      <w:r>
        <w:t>Rekursiv</w:t>
      </w:r>
      <w:r w:rsidR="00D47604">
        <w:t>,</w:t>
      </w:r>
      <w:r>
        <w:t xml:space="preserve"> </w:t>
      </w:r>
      <w:proofErr w:type="spellStart"/>
      <w:r>
        <w:t>preorder</w:t>
      </w:r>
      <w:proofErr w:type="spellEnd"/>
    </w:p>
    <w:p w:rsidR="00870E4F" w:rsidRPr="00964AEB" w:rsidRDefault="00870E4F" w:rsidP="00870E4F">
      <w:pPr>
        <w:pStyle w:val="berschrift3"/>
      </w:pPr>
      <w:bookmarkStart w:id="34" w:name="_Toc390716664"/>
      <w:r w:rsidRPr="00964AEB">
        <w:t>Breitensuche (BFS)</w:t>
      </w:r>
      <w:bookmarkEnd w:id="34"/>
    </w:p>
    <w:p w:rsidR="00870E4F" w:rsidRPr="00964AEB" w:rsidRDefault="00870E4F" w:rsidP="00870E4F"/>
    <w:p w:rsidR="00870E4F" w:rsidRPr="00964AEB" w:rsidRDefault="00870E4F" w:rsidP="00870E4F">
      <w:pPr>
        <w:pStyle w:val="berschrift3"/>
      </w:pPr>
      <w:bookmarkStart w:id="35" w:name="_Toc390716665"/>
      <w:r w:rsidRPr="00964AEB">
        <w:t>Dijkstra</w:t>
      </w:r>
      <w:bookmarkEnd w:id="35"/>
    </w:p>
    <w:p w:rsidR="00870E4F" w:rsidRPr="00964AEB" w:rsidRDefault="0027547F" w:rsidP="00870E4F">
      <w:r>
        <w:t>Vorgänger wird gespeichert</w:t>
      </w:r>
    </w:p>
    <w:p w:rsidR="00870E4F" w:rsidRPr="00964AEB" w:rsidRDefault="00870E4F" w:rsidP="00870E4F">
      <w:pPr>
        <w:pStyle w:val="berschrift3"/>
      </w:pPr>
      <w:bookmarkStart w:id="36" w:name="_Toc390716666"/>
      <w:r w:rsidRPr="00964AEB">
        <w:t>Kruskal</w:t>
      </w:r>
      <w:bookmarkEnd w:id="36"/>
    </w:p>
    <w:p w:rsidR="002F1875" w:rsidRPr="00964AEB" w:rsidRDefault="002F1875" w:rsidP="002F1875"/>
    <w:p w:rsidR="002F1875" w:rsidRPr="00964AEB" w:rsidRDefault="002F1875" w:rsidP="002F1875"/>
    <w:p w:rsidR="002F1875" w:rsidRPr="00964AEB" w:rsidRDefault="00C106A6" w:rsidP="00C106A6">
      <w:pPr>
        <w:pStyle w:val="berschrift2"/>
      </w:pPr>
      <w:bookmarkStart w:id="37" w:name="_Toc390716667"/>
      <w:r w:rsidRPr="00964AEB">
        <w:t>Tests</w:t>
      </w:r>
      <w:bookmarkEnd w:id="37"/>
    </w:p>
    <w:p w:rsidR="00C106A6" w:rsidRPr="00964AEB" w:rsidRDefault="00C106A6" w:rsidP="002F1875"/>
    <w:p w:rsidR="002952EC" w:rsidRPr="00964AEB" w:rsidRDefault="003234A3" w:rsidP="002F1875">
      <w:pPr>
        <w:pStyle w:val="berschrift1"/>
      </w:pPr>
      <w:bookmarkStart w:id="38" w:name="_Toc390716668"/>
      <w:r w:rsidRPr="00964AEB">
        <w:t>User</w:t>
      </w:r>
      <w:r w:rsidR="002952EC" w:rsidRPr="00964AEB">
        <w:t>-Dokumentation</w:t>
      </w:r>
      <w:bookmarkEnd w:id="38"/>
    </w:p>
    <w:p w:rsidR="002952EC" w:rsidRPr="00964AEB" w:rsidRDefault="00E20BFE" w:rsidP="002952EC">
      <w:r w:rsidRPr="00964AEB">
        <w:t>API-Doc Hinweis</w:t>
      </w:r>
    </w:p>
    <w:p w:rsidR="00A14838" w:rsidRPr="00964AEB" w:rsidRDefault="00A14838" w:rsidP="00A14838">
      <w:pPr>
        <w:pStyle w:val="berschrift2"/>
      </w:pPr>
      <w:bookmarkStart w:id="39" w:name="_Toc390716669"/>
      <w:r w:rsidRPr="00964AEB">
        <w:t>Programm</w:t>
      </w:r>
      <w:bookmarkEnd w:id="39"/>
    </w:p>
    <w:p w:rsidR="00A14838" w:rsidRPr="00964AEB" w:rsidRDefault="00A14838" w:rsidP="00A14838"/>
    <w:p w:rsidR="00A14838" w:rsidRPr="00964AEB" w:rsidRDefault="00AE2198" w:rsidP="00A14838">
      <w:pPr>
        <w:pStyle w:val="berschrift2"/>
      </w:pPr>
      <w:bookmarkStart w:id="40" w:name="_Toc390716670"/>
      <w:proofErr w:type="spellStart"/>
      <w:r w:rsidRPr="00964AEB">
        <w:t>Graphml</w:t>
      </w:r>
      <w:proofErr w:type="spellEnd"/>
      <w:r w:rsidRPr="00964AEB">
        <w:t>-Format</w:t>
      </w:r>
      <w:bookmarkEnd w:id="40"/>
    </w:p>
    <w:p w:rsidR="00A14838" w:rsidRPr="00964AEB" w:rsidRDefault="00A14838" w:rsidP="002952EC"/>
    <w:p w:rsidR="008D0BD6" w:rsidRPr="00964AEB" w:rsidRDefault="008D0BD6" w:rsidP="00AE2198">
      <w:pPr>
        <w:pStyle w:val="berschrift1"/>
        <w:numPr>
          <w:ilvl w:val="0"/>
          <w:numId w:val="0"/>
        </w:numPr>
      </w:pPr>
      <w:r w:rsidRPr="00964AEB">
        <w:br w:type="page"/>
      </w:r>
    </w:p>
    <w:p w:rsidR="00511D21" w:rsidRPr="00964AEB" w:rsidRDefault="00511D21" w:rsidP="008D0BD6">
      <w:pPr>
        <w:pStyle w:val="berschrift1"/>
      </w:pPr>
      <w:bookmarkStart w:id="41" w:name="_Toc390716671"/>
      <w:r w:rsidRPr="00964AEB">
        <w:lastRenderedPageBreak/>
        <w:t>Abbildungsverzeichnis</w:t>
      </w:r>
      <w:bookmarkEnd w:id="41"/>
    </w:p>
    <w:p w:rsidR="007C6774" w:rsidRPr="00964AEB" w:rsidRDefault="009C1039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r w:rsidRPr="00964AEB">
        <w:fldChar w:fldCharType="begin"/>
      </w:r>
      <w:r w:rsidRPr="00964AEB">
        <w:instrText xml:space="preserve"> TOC \h \z \c "Abbildung" </w:instrText>
      </w:r>
      <w:r w:rsidRPr="00964AEB">
        <w:fldChar w:fldCharType="separate"/>
      </w:r>
      <w:hyperlink w:anchor="_Toc390716735" w:history="1">
        <w:r w:rsidR="007C6774" w:rsidRPr="00964AEB">
          <w:rPr>
            <w:rStyle w:val="Hyperlink"/>
            <w:noProof/>
          </w:rPr>
          <w:t>Abbildung 1: Use Case Diagramm</w:t>
        </w:r>
        <w:r w:rsidR="007C6774" w:rsidRPr="00964AEB">
          <w:rPr>
            <w:noProof/>
            <w:webHidden/>
          </w:rPr>
          <w:tab/>
        </w:r>
        <w:r w:rsidR="007C6774" w:rsidRPr="00964AEB">
          <w:rPr>
            <w:noProof/>
            <w:webHidden/>
          </w:rPr>
          <w:fldChar w:fldCharType="begin"/>
        </w:r>
        <w:r w:rsidR="007C6774" w:rsidRPr="00964AEB">
          <w:rPr>
            <w:noProof/>
            <w:webHidden/>
          </w:rPr>
          <w:instrText xml:space="preserve"> PAGEREF _Toc390716735 \h </w:instrText>
        </w:r>
        <w:r w:rsidR="007C6774" w:rsidRPr="00964AEB">
          <w:rPr>
            <w:noProof/>
            <w:webHidden/>
          </w:rPr>
        </w:r>
        <w:r w:rsidR="007C6774"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7</w:t>
        </w:r>
        <w:r w:rsidR="007C6774"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36" w:history="1">
        <w:r w:rsidRPr="00964AEB">
          <w:rPr>
            <w:rStyle w:val="Hyperlink"/>
            <w:noProof/>
          </w:rPr>
          <w:t>Abbildung 2: Schichtenarchitektur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736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8</w:t>
        </w:r>
        <w:r w:rsidRPr="00964AEB">
          <w:rPr>
            <w:noProof/>
            <w:webHidden/>
          </w:rPr>
          <w:fldChar w:fldCharType="end"/>
        </w:r>
      </w:hyperlink>
    </w:p>
    <w:p w:rsidR="007C6774" w:rsidRPr="00964AEB" w:rsidRDefault="007C6774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716737" w:history="1">
        <w:r w:rsidRPr="00964AEB">
          <w:rPr>
            <w:rStyle w:val="Hyperlink"/>
            <w:noProof/>
          </w:rPr>
          <w:t>Abbildung 3: MVC-Pattern</w:t>
        </w:r>
        <w:r w:rsidRPr="00964AEB">
          <w:rPr>
            <w:noProof/>
            <w:webHidden/>
          </w:rPr>
          <w:tab/>
        </w:r>
        <w:r w:rsidRPr="00964AEB">
          <w:rPr>
            <w:noProof/>
            <w:webHidden/>
          </w:rPr>
          <w:fldChar w:fldCharType="begin"/>
        </w:r>
        <w:r w:rsidRPr="00964AEB">
          <w:rPr>
            <w:noProof/>
            <w:webHidden/>
          </w:rPr>
          <w:instrText xml:space="preserve"> PAGEREF _Toc390716737 \h </w:instrText>
        </w:r>
        <w:r w:rsidRPr="00964AEB">
          <w:rPr>
            <w:noProof/>
            <w:webHidden/>
          </w:rPr>
        </w:r>
        <w:r w:rsidRPr="00964AEB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9</w:t>
        </w:r>
        <w:r w:rsidRPr="00964AEB">
          <w:rPr>
            <w:noProof/>
            <w:webHidden/>
          </w:rPr>
          <w:fldChar w:fldCharType="end"/>
        </w:r>
      </w:hyperlink>
    </w:p>
    <w:p w:rsidR="00511D21" w:rsidRPr="00964AEB" w:rsidRDefault="009C1039" w:rsidP="00511D21">
      <w:r w:rsidRPr="00964AEB">
        <w:fldChar w:fldCharType="end"/>
      </w:r>
    </w:p>
    <w:p w:rsidR="00511D21" w:rsidRPr="00964AEB" w:rsidRDefault="00511D21" w:rsidP="00511D21">
      <w:pPr>
        <w:pStyle w:val="berschrift1"/>
      </w:pPr>
      <w:bookmarkStart w:id="42" w:name="_Toc390716672"/>
      <w:r w:rsidRPr="00964AEB">
        <w:t>Tabellenverzeichnis</w:t>
      </w:r>
      <w:bookmarkEnd w:id="42"/>
    </w:p>
    <w:p w:rsidR="00D75B1D" w:rsidRDefault="00DF6D19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r w:rsidRPr="00964AEB">
        <w:fldChar w:fldCharType="begin"/>
      </w:r>
      <w:r w:rsidRPr="00964AEB">
        <w:instrText xml:space="preserve"> TOC \h \z \c "Tabelle" </w:instrText>
      </w:r>
      <w:r w:rsidRPr="00964AEB">
        <w:fldChar w:fldCharType="separate"/>
      </w:r>
      <w:hyperlink w:anchor="_Toc390850488" w:history="1">
        <w:r w:rsidR="00D75B1D" w:rsidRPr="0056402B">
          <w:rPr>
            <w:rStyle w:val="Hyperlink"/>
            <w:noProof/>
          </w:rPr>
          <w:t>Tabelle 1: Technologien und Tools</w:t>
        </w:r>
        <w:r w:rsidR="00D75B1D">
          <w:rPr>
            <w:noProof/>
            <w:webHidden/>
          </w:rPr>
          <w:tab/>
        </w:r>
        <w:r w:rsidR="00D75B1D">
          <w:rPr>
            <w:noProof/>
            <w:webHidden/>
          </w:rPr>
          <w:fldChar w:fldCharType="begin"/>
        </w:r>
        <w:r w:rsidR="00D75B1D">
          <w:rPr>
            <w:noProof/>
            <w:webHidden/>
          </w:rPr>
          <w:instrText xml:space="preserve"> PAGEREF _Toc390850488 \h </w:instrText>
        </w:r>
        <w:r w:rsidR="00D75B1D">
          <w:rPr>
            <w:noProof/>
            <w:webHidden/>
          </w:rPr>
        </w:r>
        <w:r w:rsidR="00D75B1D"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3</w:t>
        </w:r>
        <w:r w:rsidR="00D75B1D"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89" w:history="1">
        <w:r w:rsidRPr="0056402B">
          <w:rPr>
            <w:rStyle w:val="Hyperlink"/>
            <w:noProof/>
          </w:rPr>
          <w:t>Tabelle 2: Funktionale Requirements - neuen Graphen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0" w:history="1">
        <w:r w:rsidRPr="0056402B">
          <w:rPr>
            <w:rStyle w:val="Hyperlink"/>
            <w:noProof/>
          </w:rPr>
          <w:t>Tabelle 3: Funktionale Requirements - Graph-Elemente bearbei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1" w:history="1">
        <w:r w:rsidRPr="0056402B">
          <w:rPr>
            <w:rStyle w:val="Hyperlink"/>
            <w:noProof/>
          </w:rPr>
          <w:t>Tabelle 4: Funktionale Requirements - Graphen bearbei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2" w:history="1">
        <w:r w:rsidRPr="0056402B">
          <w:rPr>
            <w:rStyle w:val="Hyperlink"/>
            <w:noProof/>
          </w:rPr>
          <w:t>Tabelle 5: Funktionale Requirements - Algorithmus aus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3" w:history="1">
        <w:r w:rsidRPr="0056402B">
          <w:rPr>
            <w:rStyle w:val="Hyperlink"/>
            <w:noProof/>
          </w:rPr>
          <w:t>Tabelle 6: Funktionale Requirements - schrittweise Traversier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4" w:history="1">
        <w:r w:rsidRPr="0056402B">
          <w:rPr>
            <w:rStyle w:val="Hyperlink"/>
            <w:noProof/>
          </w:rPr>
          <w:t>Tabelle 7: Funktionale Requirements - Animation anzeig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5" w:history="1">
        <w:r w:rsidRPr="0056402B">
          <w:rPr>
            <w:rStyle w:val="Hyperlink"/>
            <w:noProof/>
          </w:rPr>
          <w:t>Tabelle 8: Funktionale Requirements - IO-Operatio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6" w:history="1">
        <w:r w:rsidRPr="0056402B">
          <w:rPr>
            <w:rStyle w:val="Hyperlink"/>
            <w:noProof/>
          </w:rPr>
          <w:t>Tabelle 9: Nicht-funktional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5B1D" w:rsidRDefault="00D75B1D">
      <w:pPr>
        <w:pStyle w:val="Abbildungsverzeichnis"/>
        <w:tabs>
          <w:tab w:val="right" w:pos="9457"/>
        </w:tabs>
        <w:rPr>
          <w:rFonts w:asciiTheme="minorHAnsi" w:eastAsiaTheme="minorEastAsia" w:hAnsiTheme="minorHAnsi" w:cstheme="minorBidi"/>
          <w:noProof/>
          <w:sz w:val="22"/>
          <w:szCs w:val="22"/>
          <w:lang w:eastAsia="de-CH"/>
        </w:rPr>
      </w:pPr>
      <w:hyperlink w:anchor="_Toc390850497" w:history="1">
        <w:r w:rsidRPr="0056402B">
          <w:rPr>
            <w:rStyle w:val="Hyperlink"/>
            <w:noProof/>
          </w:rPr>
          <w:t>Tabelle 10: Package-Strukt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850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F276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11D21" w:rsidRPr="00964AEB" w:rsidRDefault="00DF6D19" w:rsidP="00511D21">
      <w:r w:rsidRPr="00964AEB">
        <w:fldChar w:fldCharType="end"/>
      </w:r>
    </w:p>
    <w:p w:rsidR="00511D21" w:rsidRPr="00964AEB" w:rsidRDefault="00511D21" w:rsidP="00511D21">
      <w:pPr>
        <w:pStyle w:val="berschrift1"/>
      </w:pPr>
      <w:bookmarkStart w:id="43" w:name="_Ref390703711"/>
      <w:bookmarkStart w:id="44" w:name="_Toc390716673"/>
      <w:r w:rsidRPr="00964AEB">
        <w:t>Glossar</w:t>
      </w:r>
      <w:bookmarkEnd w:id="43"/>
      <w:bookmarkEnd w:id="44"/>
    </w:p>
    <w:p w:rsidR="00511D21" w:rsidRPr="00964AEB" w:rsidRDefault="00511D21" w:rsidP="00511D21">
      <w:pPr>
        <w:rPr>
          <w:b/>
        </w:rPr>
      </w:pPr>
      <w:proofErr w:type="spellStart"/>
      <w:r w:rsidRPr="00964AEB">
        <w:rPr>
          <w:b/>
        </w:rPr>
        <w:t>Auinweon</w:t>
      </w:r>
      <w:proofErr w:type="spellEnd"/>
    </w:p>
    <w:p w:rsidR="00511D21" w:rsidRPr="00964AEB" w:rsidRDefault="00511D21" w:rsidP="00511D21">
      <w:pPr>
        <w:pStyle w:val="Verzeichnis"/>
      </w:pPr>
      <w:r w:rsidRPr="00964AEB">
        <w:t xml:space="preserve">Et </w:t>
      </w:r>
      <w:proofErr w:type="spellStart"/>
      <w:r w:rsidRPr="00964AEB">
        <w:t>ut</w:t>
      </w:r>
      <w:proofErr w:type="spellEnd"/>
      <w:r w:rsidRPr="00964AEB">
        <w:t xml:space="preserve"> </w:t>
      </w:r>
      <w:proofErr w:type="spellStart"/>
      <w:r w:rsidRPr="00964AEB">
        <w:t>aut</w:t>
      </w:r>
      <w:proofErr w:type="spellEnd"/>
      <w:r w:rsidRPr="00964AEB">
        <w:t xml:space="preserve"> </w:t>
      </w:r>
      <w:proofErr w:type="spellStart"/>
      <w:r w:rsidRPr="00964AEB">
        <w:t>isti</w:t>
      </w:r>
      <w:proofErr w:type="spellEnd"/>
      <w:r w:rsidRPr="00964AEB">
        <w:t xml:space="preserve"> </w:t>
      </w:r>
      <w:proofErr w:type="spellStart"/>
      <w:r w:rsidRPr="00964AEB">
        <w:t>repuditis</w:t>
      </w:r>
      <w:proofErr w:type="spellEnd"/>
      <w:r w:rsidRPr="00964AEB">
        <w:t xml:space="preserve"> </w:t>
      </w:r>
      <w:proofErr w:type="spellStart"/>
      <w:r w:rsidRPr="00964AEB">
        <w:t>qui</w:t>
      </w:r>
      <w:proofErr w:type="spellEnd"/>
      <w:r w:rsidRPr="00964AEB">
        <w:t xml:space="preserve"> </w:t>
      </w:r>
      <w:proofErr w:type="spellStart"/>
      <w:r w:rsidRPr="00964AEB">
        <w:t>ium</w:t>
      </w:r>
      <w:proofErr w:type="spellEnd"/>
      <w:r w:rsidR="00E43329" w:rsidRPr="00964AEB">
        <w:tab/>
      </w:r>
      <w:r w:rsidRPr="00964AEB">
        <w:t>7</w:t>
      </w:r>
    </w:p>
    <w:p w:rsidR="00511D21" w:rsidRPr="00964AEB" w:rsidRDefault="00511D21" w:rsidP="00511D21">
      <w:pPr>
        <w:rPr>
          <w:b/>
        </w:rPr>
      </w:pPr>
      <w:proofErr w:type="spellStart"/>
      <w:r w:rsidRPr="00964AEB">
        <w:rPr>
          <w:b/>
        </w:rPr>
        <w:t>Batnwpe</w:t>
      </w:r>
      <w:proofErr w:type="spellEnd"/>
    </w:p>
    <w:p w:rsidR="00511D21" w:rsidRPr="00964AEB" w:rsidRDefault="00511D21" w:rsidP="00511D21">
      <w:pPr>
        <w:pStyle w:val="Verzeichnis"/>
      </w:pPr>
      <w:r w:rsidRPr="00964AEB">
        <w:t xml:space="preserve">Et </w:t>
      </w:r>
      <w:proofErr w:type="spellStart"/>
      <w:r w:rsidRPr="00964AEB">
        <w:t>ut</w:t>
      </w:r>
      <w:proofErr w:type="spellEnd"/>
      <w:r w:rsidRPr="00964AEB">
        <w:t xml:space="preserve"> </w:t>
      </w:r>
      <w:proofErr w:type="spellStart"/>
      <w:r w:rsidRPr="00964AEB">
        <w:t>aut</w:t>
      </w:r>
      <w:proofErr w:type="spellEnd"/>
      <w:r w:rsidRPr="00964AEB">
        <w:t xml:space="preserve"> </w:t>
      </w:r>
      <w:proofErr w:type="spellStart"/>
      <w:r w:rsidRPr="00964AEB">
        <w:t>isti</w:t>
      </w:r>
      <w:proofErr w:type="spellEnd"/>
      <w:r w:rsidRPr="00964AEB">
        <w:t xml:space="preserve"> </w:t>
      </w:r>
      <w:proofErr w:type="spellStart"/>
      <w:r w:rsidRPr="00964AEB">
        <w:t>repuditis</w:t>
      </w:r>
      <w:proofErr w:type="spellEnd"/>
      <w:r w:rsidRPr="00964AEB">
        <w:t xml:space="preserve"> </w:t>
      </w:r>
      <w:proofErr w:type="spellStart"/>
      <w:r w:rsidRPr="00964AEB">
        <w:t>qui</w:t>
      </w:r>
      <w:proofErr w:type="spellEnd"/>
      <w:r w:rsidRPr="00964AEB">
        <w:t xml:space="preserve"> </w:t>
      </w:r>
      <w:proofErr w:type="spellStart"/>
      <w:r w:rsidRPr="00964AEB">
        <w:t>ium</w:t>
      </w:r>
      <w:proofErr w:type="spellEnd"/>
      <w:r w:rsidR="00E43329" w:rsidRPr="00964AEB">
        <w:tab/>
      </w:r>
      <w:r w:rsidRPr="00964AEB">
        <w:t>9</w:t>
      </w:r>
    </w:p>
    <w:p w:rsidR="00511D21" w:rsidRPr="00964AEB" w:rsidRDefault="00511D21" w:rsidP="00511D21">
      <w:pPr>
        <w:rPr>
          <w:b/>
        </w:rPr>
      </w:pPr>
      <w:proofErr w:type="spellStart"/>
      <w:r w:rsidRPr="00964AEB">
        <w:rPr>
          <w:b/>
        </w:rPr>
        <w:t>Cowoll</w:t>
      </w:r>
      <w:proofErr w:type="spellEnd"/>
    </w:p>
    <w:p w:rsidR="0075667A" w:rsidRPr="00964AEB" w:rsidRDefault="00511D21" w:rsidP="0075667A">
      <w:pPr>
        <w:pStyle w:val="Verzeichnis1"/>
        <w:rPr>
          <w:lang w:val="de-CH"/>
        </w:rPr>
      </w:pPr>
      <w:r w:rsidRPr="00964AEB">
        <w:rPr>
          <w:lang w:val="de-CH"/>
        </w:rPr>
        <w:t xml:space="preserve">Et </w:t>
      </w:r>
      <w:proofErr w:type="spellStart"/>
      <w:r w:rsidRPr="00964AEB">
        <w:rPr>
          <w:lang w:val="de-CH"/>
        </w:rPr>
        <w:t>ut</w:t>
      </w:r>
      <w:proofErr w:type="spellEnd"/>
      <w:r w:rsidRPr="00964AEB">
        <w:rPr>
          <w:lang w:val="de-CH"/>
        </w:rPr>
        <w:t xml:space="preserve"> </w:t>
      </w:r>
      <w:proofErr w:type="spellStart"/>
      <w:r w:rsidRPr="00964AEB">
        <w:rPr>
          <w:lang w:val="de-CH"/>
        </w:rPr>
        <w:t>aut</w:t>
      </w:r>
      <w:proofErr w:type="spellEnd"/>
      <w:r w:rsidRPr="00964AEB">
        <w:rPr>
          <w:lang w:val="de-CH"/>
        </w:rPr>
        <w:t xml:space="preserve"> </w:t>
      </w:r>
      <w:proofErr w:type="spellStart"/>
      <w:r w:rsidRPr="00964AEB">
        <w:rPr>
          <w:lang w:val="de-CH"/>
        </w:rPr>
        <w:t>isti</w:t>
      </w:r>
      <w:proofErr w:type="spellEnd"/>
      <w:r w:rsidRPr="00964AEB">
        <w:rPr>
          <w:lang w:val="de-CH"/>
        </w:rPr>
        <w:t xml:space="preserve"> </w:t>
      </w:r>
      <w:proofErr w:type="spellStart"/>
      <w:r w:rsidRPr="00964AEB">
        <w:rPr>
          <w:lang w:val="de-CH"/>
        </w:rPr>
        <w:t>repuditis</w:t>
      </w:r>
      <w:proofErr w:type="spellEnd"/>
      <w:r w:rsidRPr="00964AEB">
        <w:rPr>
          <w:lang w:val="de-CH"/>
        </w:rPr>
        <w:t xml:space="preserve"> </w:t>
      </w:r>
      <w:proofErr w:type="spellStart"/>
      <w:r w:rsidRPr="00964AEB">
        <w:rPr>
          <w:lang w:val="de-CH"/>
        </w:rPr>
        <w:t>qui</w:t>
      </w:r>
      <w:proofErr w:type="spellEnd"/>
      <w:r w:rsidRPr="00964AEB">
        <w:rPr>
          <w:lang w:val="de-CH"/>
        </w:rPr>
        <w:t xml:space="preserve"> </w:t>
      </w:r>
      <w:proofErr w:type="spellStart"/>
      <w:r w:rsidRPr="00964AEB">
        <w:rPr>
          <w:lang w:val="de-CH"/>
        </w:rPr>
        <w:t>ium</w:t>
      </w:r>
      <w:proofErr w:type="spellEnd"/>
      <w:r w:rsidR="00E43329" w:rsidRPr="00964AEB">
        <w:rPr>
          <w:lang w:val="de-CH"/>
        </w:rPr>
        <w:tab/>
      </w:r>
      <w:r w:rsidR="00CB44E0" w:rsidRPr="00964AEB">
        <w:rPr>
          <w:lang w:val="de-CH"/>
        </w:rPr>
        <w:t>11</w:t>
      </w:r>
    </w:p>
    <w:p w:rsidR="00A265A3" w:rsidRPr="00964AEB" w:rsidRDefault="00A265A3" w:rsidP="008D0BD6"/>
    <w:p w:rsidR="009F0C69" w:rsidRPr="00964AEB" w:rsidRDefault="009F0C69" w:rsidP="008D0BD6">
      <w:r w:rsidRPr="00964AEB">
        <w:t>Beziehungen erklären: gestrichelt, durchgezogen, dreieckiger Pfeil, spitzer Pfeil</w:t>
      </w:r>
    </w:p>
    <w:p w:rsidR="009F0C69" w:rsidRPr="00964AEB" w:rsidRDefault="009F0C69" w:rsidP="008D0BD6"/>
    <w:p w:rsidR="00A265A3" w:rsidRPr="00964AEB" w:rsidRDefault="00A265A3" w:rsidP="008D0BD6">
      <w:r w:rsidRPr="00964AEB">
        <w:t>Mehrfachkante</w:t>
      </w:r>
    </w:p>
    <w:p w:rsidR="00A265A3" w:rsidRPr="00964AEB" w:rsidRDefault="0075667A" w:rsidP="008D0BD6">
      <w:r w:rsidRPr="00964AEB">
        <w:t>Hyperkante</w:t>
      </w:r>
    </w:p>
    <w:p w:rsidR="008D0BD6" w:rsidRPr="00964AEB" w:rsidRDefault="004A033C" w:rsidP="008D0BD6">
      <w:r w:rsidRPr="00964AEB">
        <w:t>Schlinge</w:t>
      </w:r>
    </w:p>
    <w:p w:rsidR="00C90743" w:rsidRPr="00964AEB" w:rsidRDefault="00C90743" w:rsidP="008D0BD6">
      <w:r w:rsidRPr="00964AEB">
        <w:t>User Requirements</w:t>
      </w:r>
    </w:p>
    <w:p w:rsidR="00C90743" w:rsidRPr="00964AEB" w:rsidRDefault="00C90743" w:rsidP="008D0BD6">
      <w:r w:rsidRPr="00964AEB">
        <w:t>System Requirements</w:t>
      </w:r>
    </w:p>
    <w:p w:rsidR="00C90743" w:rsidRPr="00964AEB" w:rsidRDefault="00C90743" w:rsidP="00C90743">
      <w:r w:rsidRPr="00964AEB">
        <w:t>Funktionale System Requirements</w:t>
      </w:r>
    </w:p>
    <w:p w:rsidR="00C90743" w:rsidRPr="00964AEB" w:rsidRDefault="00C90743" w:rsidP="008D0BD6">
      <w:r w:rsidRPr="00964AEB">
        <w:t>Nicht-Funktionale System Requirements</w:t>
      </w:r>
    </w:p>
    <w:p w:rsidR="00A265A3" w:rsidRPr="00964AEB" w:rsidRDefault="00A265A3" w:rsidP="008D0BD6">
      <w:proofErr w:type="spellStart"/>
      <w:r w:rsidRPr="00964AEB">
        <w:t>Architectural</w:t>
      </w:r>
      <w:proofErr w:type="spellEnd"/>
      <w:r w:rsidRPr="00964AEB">
        <w:t xml:space="preserve"> Pattern</w:t>
      </w:r>
    </w:p>
    <w:p w:rsidR="00A265A3" w:rsidRDefault="00A265A3" w:rsidP="008D0BD6">
      <w:r w:rsidRPr="00964AEB">
        <w:t>Design Pattern</w:t>
      </w:r>
    </w:p>
    <w:p w:rsidR="00710C42" w:rsidRDefault="00710C42" w:rsidP="008D0BD6"/>
    <w:p w:rsidR="00710C42" w:rsidRDefault="00710C42" w:rsidP="008D0BD6">
      <w:r>
        <w:t>In Literaturverzeichnis:</w:t>
      </w:r>
    </w:p>
    <w:p w:rsidR="00710C42" w:rsidRPr="00964AEB" w:rsidRDefault="00710C42" w:rsidP="008D0BD6">
      <w:r>
        <w:t>Klassendiagramm Wikipedia englisch</w:t>
      </w:r>
    </w:p>
    <w:p w:rsidR="006F7567" w:rsidRPr="00964AEB" w:rsidRDefault="00511D21" w:rsidP="00511D21">
      <w:pPr>
        <w:pStyle w:val="berschrift1"/>
      </w:pPr>
      <w:bookmarkStart w:id="45" w:name="_Toc390716674"/>
      <w:r w:rsidRPr="00964AEB">
        <w:t>Literaturverzeichnis</w:t>
      </w:r>
      <w:bookmarkEnd w:id="45"/>
    </w:p>
    <w:p w:rsidR="00511D21" w:rsidRPr="00964AEB" w:rsidRDefault="00511D21" w:rsidP="00511D21">
      <w:pPr>
        <w:rPr>
          <w:b/>
        </w:rPr>
      </w:pPr>
      <w:r w:rsidRPr="00964AEB">
        <w:rPr>
          <w:b/>
        </w:rPr>
        <w:t>Literatureintrag</w:t>
      </w:r>
    </w:p>
    <w:p w:rsidR="00511D21" w:rsidRPr="00964AEB" w:rsidRDefault="00511D21" w:rsidP="00511D21">
      <w:pPr>
        <w:pStyle w:val="Verzeichnis"/>
      </w:pPr>
      <w:r w:rsidRPr="00964AEB">
        <w:rPr>
          <w:i/>
        </w:rPr>
        <w:t>Autorname, Autorvorname, Buchtitel, Verlag, Ort, Ausgabe, Jahr</w:t>
      </w:r>
      <w:r w:rsidRPr="00964AEB">
        <w:tab/>
        <w:t>7</w:t>
      </w:r>
    </w:p>
    <w:p w:rsidR="00511D21" w:rsidRPr="00964AEB" w:rsidRDefault="00511D21" w:rsidP="00511D21">
      <w:pPr>
        <w:rPr>
          <w:b/>
        </w:rPr>
      </w:pPr>
      <w:r w:rsidRPr="00964AEB">
        <w:rPr>
          <w:b/>
        </w:rPr>
        <w:t>Literatureintrag</w:t>
      </w:r>
    </w:p>
    <w:p w:rsidR="00511D21" w:rsidRPr="00964AEB" w:rsidRDefault="00511D21" w:rsidP="00511D21">
      <w:pPr>
        <w:pStyle w:val="Verzeichnis"/>
      </w:pPr>
      <w:r w:rsidRPr="00964AEB">
        <w:rPr>
          <w:i/>
        </w:rPr>
        <w:t>Autorname, Autorvorname, Buchtitel, Verlag, Ort, Ausgabe, Jahr</w:t>
      </w:r>
      <w:r w:rsidRPr="00964AEB">
        <w:tab/>
        <w:t>9</w:t>
      </w:r>
    </w:p>
    <w:p w:rsidR="00511D21" w:rsidRPr="00964AEB" w:rsidRDefault="00511D21" w:rsidP="00511D21">
      <w:pPr>
        <w:rPr>
          <w:b/>
        </w:rPr>
      </w:pPr>
      <w:r w:rsidRPr="00964AEB">
        <w:rPr>
          <w:b/>
        </w:rPr>
        <w:lastRenderedPageBreak/>
        <w:t>Literatureintrag</w:t>
      </w:r>
    </w:p>
    <w:p w:rsidR="00511D21" w:rsidRPr="00964AEB" w:rsidRDefault="00511D21" w:rsidP="00CB44E0">
      <w:pPr>
        <w:pStyle w:val="Verzeichnis"/>
      </w:pPr>
      <w:r w:rsidRPr="00964AEB">
        <w:rPr>
          <w:i/>
        </w:rPr>
        <w:t>Autorname, Autorvorname, Buchtitel, Verlag, Ort, Ausgabe, Jahr</w:t>
      </w:r>
      <w:r w:rsidRPr="00964AEB">
        <w:tab/>
      </w:r>
      <w:r w:rsidR="00CB44E0" w:rsidRPr="00964AEB">
        <w:t>11</w:t>
      </w:r>
    </w:p>
    <w:p w:rsidR="00511D21" w:rsidRPr="00964AEB" w:rsidRDefault="00511D21" w:rsidP="008D0BD6">
      <w:pPr>
        <w:pStyle w:val="berschrift1"/>
      </w:pPr>
      <w:bookmarkStart w:id="46" w:name="_Ref390528254"/>
      <w:bookmarkStart w:id="47" w:name="_Toc390716675"/>
      <w:r w:rsidRPr="00964AEB">
        <w:t>Anhang</w:t>
      </w:r>
      <w:bookmarkEnd w:id="46"/>
      <w:bookmarkEnd w:id="47"/>
    </w:p>
    <w:p w:rsidR="00511D21" w:rsidRPr="00964AEB" w:rsidRDefault="00756862" w:rsidP="00511D21">
      <w:r w:rsidRPr="00964AEB">
        <w:t>Link</w:t>
      </w:r>
      <w:r w:rsidR="007F5A86" w:rsidRPr="00964AEB">
        <w:t xml:space="preserve"> zum </w:t>
      </w:r>
      <w:proofErr w:type="spellStart"/>
      <w:r w:rsidR="007F5A86" w:rsidRPr="00964AEB">
        <w:t>GitHub</w:t>
      </w:r>
      <w:proofErr w:type="spellEnd"/>
      <w:r w:rsidR="007F5A86" w:rsidRPr="00964AEB">
        <w:t>-Repository</w:t>
      </w:r>
      <w:r w:rsidRPr="00964AEB">
        <w:t xml:space="preserve"> : </w:t>
      </w:r>
      <w:hyperlink r:id="rId27" w:history="1">
        <w:r w:rsidR="007F5A86" w:rsidRPr="00964AEB">
          <w:rPr>
            <w:rStyle w:val="Hyperlink"/>
          </w:rPr>
          <w:t>https://github.com/kofmp1/GraphVisualizer</w:t>
        </w:r>
      </w:hyperlink>
      <w:r w:rsidR="007F5A86" w:rsidRPr="00964AEB">
        <w:t xml:space="preserve"> </w:t>
      </w:r>
    </w:p>
    <w:p w:rsidR="000F607C" w:rsidRPr="00964AEB" w:rsidRDefault="000F607C" w:rsidP="00511D21">
      <w:r w:rsidRPr="00964AEB">
        <w:t xml:space="preserve">Link zur Projekt-Dokumentation (PDF) im </w:t>
      </w:r>
      <w:proofErr w:type="spellStart"/>
      <w:r w:rsidRPr="00964AEB">
        <w:t>GitHub</w:t>
      </w:r>
      <w:proofErr w:type="spellEnd"/>
      <w:r w:rsidRPr="00964AEB">
        <w:t xml:space="preserve">-Repository: </w:t>
      </w:r>
      <w:hyperlink r:id="rId28" w:history="1">
        <w:r w:rsidRPr="00964AEB">
          <w:rPr>
            <w:rStyle w:val="Hyperlink"/>
          </w:rPr>
          <w:t>https://github.com/kofmp1/GraphVisualizer/tree/master/ProjectGraphVisualizer/doc</w:t>
        </w:r>
      </w:hyperlink>
    </w:p>
    <w:p w:rsidR="000F607C" w:rsidRPr="00964AEB" w:rsidRDefault="000F607C" w:rsidP="00511D21">
      <w:r w:rsidRPr="00964AEB">
        <w:t xml:space="preserve">Link zur API-Dokumentation: </w:t>
      </w:r>
      <w:hyperlink r:id="rId29" w:history="1">
        <w:r w:rsidRPr="00964AEB">
          <w:rPr>
            <w:rStyle w:val="Hyperlink"/>
          </w:rPr>
          <w:t>http://htmlpreview.github.io/?https://github.com/kofmp1/GraphVisualizer/blob/master/ProjectGraphVisualizer/doc/apidocs/index.html</w:t>
        </w:r>
      </w:hyperlink>
    </w:p>
    <w:p w:rsidR="000F607C" w:rsidRPr="00964AEB" w:rsidRDefault="000F607C" w:rsidP="00511D21"/>
    <w:p w:rsidR="00DE69EF" w:rsidRPr="00964AEB" w:rsidRDefault="00DE69EF" w:rsidP="00511D21"/>
    <w:p w:rsidR="00DC5691" w:rsidRDefault="00DC5691" w:rsidP="00511D21">
      <w:r w:rsidRPr="00964AEB">
        <w:t>Link JUNG-Framework</w:t>
      </w:r>
    </w:p>
    <w:p w:rsidR="00D75B1D" w:rsidRPr="00964AEB" w:rsidRDefault="00D75B1D" w:rsidP="00511D21">
      <w:r>
        <w:t>Links in Tabelle</w:t>
      </w:r>
    </w:p>
    <w:p w:rsidR="007D2A18" w:rsidRPr="00964AEB" w:rsidRDefault="00C52D9D" w:rsidP="00C52D9D">
      <w:pPr>
        <w:pStyle w:val="berschrift1"/>
        <w:numPr>
          <w:ilvl w:val="0"/>
          <w:numId w:val="0"/>
        </w:numPr>
      </w:pPr>
      <w:r w:rsidRPr="00964AEB">
        <w:t xml:space="preserve"> </w:t>
      </w:r>
    </w:p>
    <w:sectPr w:rsidR="007D2A18" w:rsidRPr="00964AEB" w:rsidSect="00A54C2F">
      <w:pgSz w:w="11906" w:h="16838" w:code="9"/>
      <w:pgMar w:top="1758" w:right="1004" w:bottom="680" w:left="1435" w:header="709" w:footer="51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2C60" w:rsidRDefault="00182C60" w:rsidP="006312E0">
      <w:pPr>
        <w:spacing w:line="240" w:lineRule="auto"/>
      </w:pPr>
      <w:r>
        <w:separator/>
      </w:r>
    </w:p>
  </w:endnote>
  <w:endnote w:type="continuationSeparator" w:id="0">
    <w:p w:rsidR="00182C60" w:rsidRDefault="00182C60" w:rsidP="006312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Bryant Pro Regular Alternate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7BDA" w:rsidRPr="00802E50" w:rsidRDefault="00907BDA" w:rsidP="00CA541A">
    <w:pPr>
      <w:pStyle w:val="Fuzeile"/>
      <w:spacing w:before="300"/>
      <w:rPr>
        <w:color w:val="697D91"/>
      </w:rPr>
    </w:pPr>
    <w:r>
      <w:rPr>
        <w:noProof/>
        <w:color w:val="697D91"/>
        <w:lang w:eastAsia="de-CH"/>
      </w:rPr>
      <mc:AlternateContent>
        <mc:Choice Requires="wps">
          <w:drawing>
            <wp:anchor distT="0" distB="0" distL="114300" distR="114300" simplePos="0" relativeHeight="251658240" behindDoc="0" locked="0" layoutInCell="1" allowOverlap="0" wp14:anchorId="464FAD5C" wp14:editId="79BA7870">
              <wp:simplePos x="0" y="0"/>
              <wp:positionH relativeFrom="page">
                <wp:posOffset>6509385</wp:posOffset>
              </wp:positionH>
              <wp:positionV relativeFrom="page">
                <wp:posOffset>10224770</wp:posOffset>
              </wp:positionV>
              <wp:extent cx="424180" cy="149860"/>
              <wp:effectExtent l="3810" t="4445" r="635" b="0"/>
              <wp:wrapSquare wrapText="bothSides"/>
              <wp:docPr id="1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24180" cy="14986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07BDA" w:rsidRPr="003B1648" w:rsidRDefault="00907BDA" w:rsidP="006D6738">
                          <w:pPr>
                            <w:jc w:val="right"/>
                            <w:rPr>
                              <w:sz w:val="16"/>
                              <w:szCs w:val="16"/>
                            </w:rPr>
                          </w:pP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begin"/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instrText xml:space="preserve"> PAGE   \* MERGEFORMAT </w:instrText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541440">
                            <w:rPr>
                              <w:noProof/>
                              <w:sz w:val="16"/>
                              <w:szCs w:val="16"/>
                            </w:rPr>
                            <w:t>17</w:t>
                          </w:r>
                          <w:r w:rsidRPr="003B1648">
                            <w:rPr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512.55pt;margin-top:805.1pt;width:33.4pt;height:11.8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" o:allowoverlap="f" stroked="f">
              <v:textbox inset="0,0,0,0">
                <w:txbxContent>
                  <w:p w:rsidR="00907BDA" w:rsidRPr="003B1648" w:rsidRDefault="00907BDA" w:rsidP="006D6738">
                    <w:pPr>
                      <w:jc w:val="right"/>
                      <w:rPr>
                        <w:sz w:val="16"/>
                        <w:szCs w:val="16"/>
                      </w:rPr>
                    </w:pPr>
                    <w:r w:rsidRPr="003B1648">
                      <w:rPr>
                        <w:sz w:val="16"/>
                        <w:szCs w:val="16"/>
                      </w:rPr>
                      <w:fldChar w:fldCharType="begin"/>
                    </w:r>
                    <w:r w:rsidRPr="003B1648">
                      <w:rPr>
                        <w:sz w:val="16"/>
                        <w:szCs w:val="16"/>
                      </w:rPr>
                      <w:instrText xml:space="preserve"> PAGE   \* MERGEFORMAT </w:instrText>
                    </w:r>
                    <w:r w:rsidRPr="003B1648">
                      <w:rPr>
                        <w:sz w:val="16"/>
                        <w:szCs w:val="16"/>
                      </w:rPr>
                      <w:fldChar w:fldCharType="separate"/>
                    </w:r>
                    <w:r w:rsidR="00541440">
                      <w:rPr>
                        <w:noProof/>
                        <w:sz w:val="16"/>
                        <w:szCs w:val="16"/>
                      </w:rPr>
                      <w:t>17</w:t>
                    </w:r>
                    <w:r w:rsidRPr="003B1648">
                      <w:rPr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  <w10:wrap type="square" anchorx="page" anchory="page"/>
            </v:shape>
          </w:pict>
        </mc:Fallback>
      </mc:AlternateContent>
    </w:r>
    <w:r w:rsidRPr="00694BEB">
      <w:rPr>
        <w:color w:val="697D91"/>
      </w:rPr>
      <w:t>Graph Visualizer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7BDA" w:rsidRPr="007F79F4" w:rsidRDefault="00907BDA">
    <w:pPr>
      <w:pStyle w:val="Fuzeile"/>
      <w:rPr>
        <w:lang w:val="fr-CH"/>
      </w:rPr>
    </w:pPr>
    <w:r w:rsidRPr="00052655">
      <w:rPr>
        <w:color w:val="697D91"/>
        <w:lang w:val="fr-CH"/>
      </w:rPr>
      <w:t xml:space="preserve">Berner </w:t>
    </w:r>
    <w:proofErr w:type="spellStart"/>
    <w:r w:rsidRPr="00052655">
      <w:rPr>
        <w:color w:val="697D91"/>
        <w:lang w:val="fr-CH"/>
      </w:rPr>
      <w:t>Fachhochschule</w:t>
    </w:r>
    <w:proofErr w:type="spellEnd"/>
    <w:r w:rsidRPr="00052655">
      <w:rPr>
        <w:color w:val="697D91"/>
        <w:lang w:val="fr-CH"/>
      </w:rPr>
      <w:t xml:space="preserve"> | Haute école spécialisée bernoise | Bern </w:t>
    </w:r>
    <w:proofErr w:type="spellStart"/>
    <w:r w:rsidRPr="00052655">
      <w:rPr>
        <w:color w:val="697D91"/>
        <w:lang w:val="fr-CH"/>
      </w:rPr>
      <w:t>University</w:t>
    </w:r>
    <w:proofErr w:type="spellEnd"/>
    <w:r w:rsidRPr="00052655">
      <w:rPr>
        <w:color w:val="697D91"/>
        <w:lang w:val="fr-CH"/>
      </w:rPr>
      <w:t xml:space="preserve"> of </w:t>
    </w:r>
    <w:proofErr w:type="spellStart"/>
    <w:r w:rsidRPr="00052655">
      <w:rPr>
        <w:color w:val="697D91"/>
        <w:lang w:val="fr-CH"/>
      </w:rPr>
      <w:t>Applied</w:t>
    </w:r>
    <w:proofErr w:type="spellEnd"/>
    <w:r w:rsidRPr="00052655">
      <w:rPr>
        <w:color w:val="697D91"/>
        <w:lang w:val="fr-CH"/>
      </w:rPr>
      <w:t xml:space="preserve"> Sciences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2C60" w:rsidRDefault="00182C60" w:rsidP="006312E0">
      <w:pPr>
        <w:spacing w:line="240" w:lineRule="auto"/>
      </w:pPr>
    </w:p>
  </w:footnote>
  <w:footnote w:type="continuationSeparator" w:id="0">
    <w:p w:rsidR="00182C60" w:rsidRDefault="00182C60" w:rsidP="006312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7BDA" w:rsidRPr="001F1B9C" w:rsidRDefault="00907BDA" w:rsidP="001F1B9C">
    <w:pPr>
      <w:pStyle w:val="Kopfzeile"/>
    </w:pPr>
    <w:r>
      <w:rPr>
        <w:noProof/>
        <w:lang w:eastAsia="de-CH"/>
      </w:rPr>
      <w:drawing>
        <wp:anchor distT="0" distB="0" distL="114300" distR="114300" simplePos="0" relativeHeight="251657216" behindDoc="0" locked="1" layoutInCell="1" allowOverlap="1" wp14:anchorId="452E22A4" wp14:editId="15F3D56E">
          <wp:simplePos x="0" y="0"/>
          <wp:positionH relativeFrom="page">
            <wp:posOffset>875030</wp:posOffset>
          </wp:positionH>
          <wp:positionV relativeFrom="page">
            <wp:posOffset>417830</wp:posOffset>
          </wp:positionV>
          <wp:extent cx="509270" cy="755015"/>
          <wp:effectExtent l="0" t="0" r="0" b="6985"/>
          <wp:wrapNone/>
          <wp:docPr id="9" name="logo_sw_2" hidden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w_2" hidden="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9270" cy="7550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7BDA" w:rsidRDefault="00907BDA" w:rsidP="004F7B96">
    <w:pPr>
      <w:pStyle w:val="Kopfzeile"/>
      <w:spacing w:after="1900"/>
    </w:pPr>
    <w:r>
      <w:rPr>
        <w:noProof/>
        <w:lang w:eastAsia="de-CH"/>
      </w:rPr>
      <w:drawing>
        <wp:anchor distT="0" distB="0" distL="114300" distR="114300" simplePos="0" relativeHeight="251659264" behindDoc="0" locked="1" layoutInCell="1" allowOverlap="1" wp14:anchorId="01AB4E9D" wp14:editId="23F37C22">
          <wp:simplePos x="0" y="0"/>
          <wp:positionH relativeFrom="page">
            <wp:posOffset>915035</wp:posOffset>
          </wp:positionH>
          <wp:positionV relativeFrom="page">
            <wp:posOffset>450215</wp:posOffset>
          </wp:positionV>
          <wp:extent cx="438785" cy="683895"/>
          <wp:effectExtent l="0" t="0" r="0" b="1905"/>
          <wp:wrapNone/>
          <wp:docPr id="10" name="Bild 18" descr="BFH_Logo_100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 descr="BFH_Logo_100_RGB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8785" cy="6838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de-CH"/>
      </w:rPr>
      <w:drawing>
        <wp:anchor distT="0" distB="0" distL="114300" distR="114300" simplePos="0" relativeHeight="251656192" behindDoc="0" locked="1" layoutInCell="1" allowOverlap="1" wp14:anchorId="4EEDE671" wp14:editId="17AE4F7A">
          <wp:simplePos x="0" y="0"/>
          <wp:positionH relativeFrom="page">
            <wp:posOffset>875030</wp:posOffset>
          </wp:positionH>
          <wp:positionV relativeFrom="page">
            <wp:posOffset>417830</wp:posOffset>
          </wp:positionV>
          <wp:extent cx="509905" cy="755650"/>
          <wp:effectExtent l="0" t="0" r="0" b="6350"/>
          <wp:wrapNone/>
          <wp:docPr id="11" name="logo_sw_1" hidden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_sw_1" hidden="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09905" cy="7556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–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EC4D5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97B0B8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0A880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6D1C68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20C28F0"/>
    <w:lvl w:ilvl="0">
      <w:start w:val="1"/>
      <w:numFmt w:val="bullet"/>
      <w:pStyle w:val="Aufzhlungszeichen5"/>
      <w:lvlText w:val="–"/>
      <w:lvlJc w:val="left"/>
      <w:pPr>
        <w:tabs>
          <w:tab w:val="num" w:pos="1247"/>
        </w:tabs>
        <w:ind w:left="1247" w:hanging="226"/>
      </w:pPr>
      <w:rPr>
        <w:rFonts w:ascii="Bryant Pro Regular Alternate" w:hAnsi="Bryant Pro Regular Alternate" w:hint="default"/>
      </w:rPr>
    </w:lvl>
  </w:abstractNum>
  <w:abstractNum w:abstractNumId="5">
    <w:nsid w:val="FFFFFF81"/>
    <w:multiLevelType w:val="singleLevel"/>
    <w:tmpl w:val="B24EE49A"/>
    <w:lvl w:ilvl="0">
      <w:start w:val="1"/>
      <w:numFmt w:val="bullet"/>
      <w:pStyle w:val="Aufzhlungszeichen4"/>
      <w:lvlText w:val="–"/>
      <w:lvlJc w:val="left"/>
      <w:pPr>
        <w:tabs>
          <w:tab w:val="num" w:pos="1021"/>
        </w:tabs>
        <w:ind w:left="1021" w:hanging="227"/>
      </w:pPr>
      <w:rPr>
        <w:rFonts w:ascii="Bryant Pro Regular Alternate" w:hAnsi="Bryant Pro Regular Alternate" w:hint="default"/>
      </w:rPr>
    </w:lvl>
  </w:abstractNum>
  <w:abstractNum w:abstractNumId="6">
    <w:nsid w:val="FFFFFF82"/>
    <w:multiLevelType w:val="singleLevel"/>
    <w:tmpl w:val="C31E0340"/>
    <w:lvl w:ilvl="0">
      <w:start w:val="1"/>
      <w:numFmt w:val="bullet"/>
      <w:pStyle w:val="Aufzhlungszeichen3"/>
      <w:lvlText w:val="–"/>
      <w:lvlJc w:val="left"/>
      <w:pPr>
        <w:tabs>
          <w:tab w:val="num" w:pos="794"/>
        </w:tabs>
        <w:ind w:left="794" w:hanging="228"/>
      </w:pPr>
      <w:rPr>
        <w:rFonts w:ascii="Bryant Pro Regular Alternate" w:hAnsi="Bryant Pro Regular Alternate" w:hint="default"/>
      </w:rPr>
    </w:lvl>
  </w:abstractNum>
  <w:abstractNum w:abstractNumId="7">
    <w:nsid w:val="FFFFFF83"/>
    <w:multiLevelType w:val="singleLevel"/>
    <w:tmpl w:val="364686D8"/>
    <w:lvl w:ilvl="0">
      <w:start w:val="1"/>
      <w:numFmt w:val="bullet"/>
      <w:pStyle w:val="Aufzhlungszeichen2"/>
      <w:lvlText w:val="–"/>
      <w:lvlJc w:val="left"/>
      <w:pPr>
        <w:tabs>
          <w:tab w:val="num" w:pos="567"/>
        </w:tabs>
        <w:ind w:left="567" w:hanging="227"/>
      </w:pPr>
      <w:rPr>
        <w:rFonts w:ascii="Bryant Pro Regular Alternate" w:hAnsi="Bryant Pro Regular Alternate" w:hint="default"/>
      </w:rPr>
    </w:lvl>
  </w:abstractNum>
  <w:abstractNum w:abstractNumId="8">
    <w:nsid w:val="FFFFFF88"/>
    <w:multiLevelType w:val="singleLevel"/>
    <w:tmpl w:val="884413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33BADBA0"/>
    <w:lvl w:ilvl="0">
      <w:start w:val="1"/>
      <w:numFmt w:val="bullet"/>
      <w:pStyle w:val="Aufzhlungszeichen"/>
      <w:lvlText w:val="–"/>
      <w:lvlJc w:val="left"/>
      <w:pPr>
        <w:tabs>
          <w:tab w:val="num" w:pos="284"/>
        </w:tabs>
        <w:ind w:left="284" w:hanging="284"/>
      </w:pPr>
      <w:rPr>
        <w:rFonts w:ascii="Bryant Pro Regular Alternate" w:hAnsi="Bryant Pro Regular Alternate" w:hint="default"/>
      </w:rPr>
    </w:lvl>
  </w:abstractNum>
  <w:abstractNum w:abstractNumId="10">
    <w:nsid w:val="0AEE7AC1"/>
    <w:multiLevelType w:val="multilevel"/>
    <w:tmpl w:val="EFDC717A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F18505A"/>
    <w:multiLevelType w:val="hybridMultilevel"/>
    <w:tmpl w:val="CA84C54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D40AD2"/>
    <w:multiLevelType w:val="multilevel"/>
    <w:tmpl w:val="E73218A8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Arial" w:hAnsi="Arial" w:hint="default"/>
        <w:b w:val="0"/>
        <w:i w:val="0"/>
        <w:vanish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152F513A"/>
    <w:multiLevelType w:val="multilevel"/>
    <w:tmpl w:val="E6FA8320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14">
    <w:nsid w:val="188E2BED"/>
    <w:multiLevelType w:val="hybridMultilevel"/>
    <w:tmpl w:val="53241D16"/>
    <w:lvl w:ilvl="0" w:tplc="17FEE08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28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199F1A53"/>
    <w:multiLevelType w:val="multilevel"/>
    <w:tmpl w:val="76003A9A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1DB1457B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>
    <w:nsid w:val="1DD52398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1F7A330D"/>
    <w:multiLevelType w:val="hybridMultilevel"/>
    <w:tmpl w:val="4956F03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6747815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27A80646"/>
    <w:multiLevelType w:val="multilevel"/>
    <w:tmpl w:val="C2884D06"/>
    <w:lvl w:ilvl="0">
      <w:start w:val="1"/>
      <w:numFmt w:val="decimal"/>
      <w:pStyle w:val="berschrift1"/>
      <w:lvlText w:val="%1"/>
      <w:lvlJc w:val="left"/>
      <w:pPr>
        <w:ind w:left="360" w:hanging="360"/>
      </w:pPr>
      <w:rPr>
        <w:rFonts w:hint="default"/>
        <w:b w:val="0"/>
        <w:i w:val="0"/>
        <w:vanish w:val="0"/>
        <w:color w:val="auto"/>
        <w:sz w:val="28"/>
      </w:rPr>
    </w:lvl>
    <w:lvl w:ilvl="1">
      <w:start w:val="1"/>
      <w:numFmt w:val="decimal"/>
      <w:pStyle w:val="berschrift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berschrift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berschrift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berschrift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1">
    <w:nsid w:val="28254348"/>
    <w:multiLevelType w:val="hybridMultilevel"/>
    <w:tmpl w:val="E2B4CDC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8CF3F48"/>
    <w:multiLevelType w:val="hybridMultilevel"/>
    <w:tmpl w:val="DDAEEB0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BF87341"/>
    <w:multiLevelType w:val="multilevel"/>
    <w:tmpl w:val="83F0EDE8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24">
    <w:nsid w:val="39135B2B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5">
    <w:nsid w:val="3C3F7338"/>
    <w:multiLevelType w:val="multilevel"/>
    <w:tmpl w:val="7682CBCE"/>
    <w:lvl w:ilvl="0">
      <w:start w:val="1"/>
      <w:numFmt w:val="decimal"/>
      <w:pStyle w:val="Nummerierung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67" w:hanging="227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26">
    <w:nsid w:val="3F363305"/>
    <w:multiLevelType w:val="multilevel"/>
    <w:tmpl w:val="727C6224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Arial" w:hAnsi="Arial"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7">
    <w:nsid w:val="40780DDA"/>
    <w:multiLevelType w:val="multilevel"/>
    <w:tmpl w:val="129061F0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Arial" w:hAnsi="Arial" w:hint="default"/>
        <w:b/>
        <w:i w:val="0"/>
        <w:vanish w:val="0"/>
        <w:color w:val="auto"/>
        <w:sz w:val="24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7"/>
        </w:tabs>
        <w:ind w:left="567" w:hanging="567"/>
      </w:pPr>
      <w:rPr>
        <w:rFonts w:hint="default"/>
      </w:rPr>
    </w:lvl>
  </w:abstractNum>
  <w:abstractNum w:abstractNumId="28">
    <w:nsid w:val="424230F2"/>
    <w:multiLevelType w:val="hybridMultilevel"/>
    <w:tmpl w:val="C8F63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3C364CA"/>
    <w:multiLevelType w:val="hybridMultilevel"/>
    <w:tmpl w:val="BF86277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97C53A1"/>
    <w:multiLevelType w:val="multilevel"/>
    <w:tmpl w:val="B23E78CC"/>
    <w:lvl w:ilvl="0">
      <w:start w:val="1"/>
      <w:numFmt w:val="ordinal"/>
      <w:lvlText w:val="%1"/>
      <w:lvlJc w:val="left"/>
      <w:pPr>
        <w:tabs>
          <w:tab w:val="num" w:pos="-31680"/>
        </w:tabs>
        <w:ind w:left="-32767" w:firstLine="0"/>
      </w:pPr>
      <w:rPr>
        <w:rFonts w:ascii="Arial" w:hAnsi="Arial" w:hint="default"/>
        <w:b w:val="0"/>
        <w:i w:val="0"/>
        <w:vanish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BDA1F90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54E77B12"/>
    <w:multiLevelType w:val="hybridMultilevel"/>
    <w:tmpl w:val="F5EA94D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9124FEE"/>
    <w:multiLevelType w:val="hybridMultilevel"/>
    <w:tmpl w:val="51405B1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7E5CEA"/>
    <w:multiLevelType w:val="multilevel"/>
    <w:tmpl w:val="C4928BA0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22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53"/>
        </w:tabs>
        <w:ind w:left="453" w:hanging="453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53"/>
        </w:tabs>
        <w:ind w:left="453" w:hanging="453"/>
      </w:pPr>
      <w:rPr>
        <w:rFonts w:hint="default"/>
      </w:rPr>
    </w:lvl>
  </w:abstractNum>
  <w:abstractNum w:abstractNumId="35">
    <w:nsid w:val="63FE647F"/>
    <w:multiLevelType w:val="multilevel"/>
    <w:tmpl w:val="B8F2C990"/>
    <w:lvl w:ilvl="0">
      <w:start w:val="1"/>
      <w:numFmt w:val="ordinal"/>
      <w:lvlText w:val="%1"/>
      <w:lvlJc w:val="left"/>
      <w:pPr>
        <w:tabs>
          <w:tab w:val="num" w:pos="0"/>
        </w:tabs>
        <w:ind w:left="0" w:firstLine="0"/>
      </w:pPr>
      <w:rPr>
        <w:rFonts w:ascii="Lucida Sans" w:hAnsi="Lucida Sans" w:hint="default"/>
        <w:b/>
        <w:i w:val="0"/>
        <w:vanish w:val="0"/>
        <w:color w:val="auto"/>
        <w:sz w:val="19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8282258"/>
    <w:multiLevelType w:val="multilevel"/>
    <w:tmpl w:val="0807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7">
    <w:nsid w:val="6C925960"/>
    <w:multiLevelType w:val="hybridMultilevel"/>
    <w:tmpl w:val="6A42BE2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6394BDE"/>
    <w:multiLevelType w:val="hybridMultilevel"/>
    <w:tmpl w:val="8BBADFA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A82AF0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0">
    <w:nsid w:val="7EC647C8"/>
    <w:multiLevelType w:val="hybridMultilevel"/>
    <w:tmpl w:val="EA1003AE"/>
    <w:lvl w:ilvl="0" w:tplc="0807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807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>
    <w:nsid w:val="7FBD4339"/>
    <w:multiLevelType w:val="multilevel"/>
    <w:tmpl w:val="0807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4"/>
  </w:num>
  <w:num w:numId="12">
    <w:abstractNumId w:val="30"/>
  </w:num>
  <w:num w:numId="13">
    <w:abstractNumId w:val="12"/>
  </w:num>
  <w:num w:numId="14">
    <w:abstractNumId w:val="20"/>
  </w:num>
  <w:num w:numId="15">
    <w:abstractNumId w:val="19"/>
  </w:num>
  <w:num w:numId="16">
    <w:abstractNumId w:val="15"/>
  </w:num>
  <w:num w:numId="17">
    <w:abstractNumId w:val="10"/>
  </w:num>
  <w:num w:numId="18">
    <w:abstractNumId w:val="35"/>
  </w:num>
  <w:num w:numId="19">
    <w:abstractNumId w:val="24"/>
  </w:num>
  <w:num w:numId="20">
    <w:abstractNumId w:val="36"/>
  </w:num>
  <w:num w:numId="21">
    <w:abstractNumId w:val="41"/>
  </w:num>
  <w:num w:numId="22">
    <w:abstractNumId w:val="16"/>
  </w:num>
  <w:num w:numId="23">
    <w:abstractNumId w:val="31"/>
  </w:num>
  <w:num w:numId="24">
    <w:abstractNumId w:val="27"/>
  </w:num>
  <w:num w:numId="25">
    <w:abstractNumId w:val="17"/>
  </w:num>
  <w:num w:numId="26">
    <w:abstractNumId w:val="25"/>
  </w:num>
  <w:num w:numId="27">
    <w:abstractNumId w:val="23"/>
  </w:num>
  <w:num w:numId="28">
    <w:abstractNumId w:val="34"/>
  </w:num>
  <w:num w:numId="29">
    <w:abstractNumId w:val="26"/>
  </w:num>
  <w:num w:numId="30">
    <w:abstractNumId w:val="13"/>
  </w:num>
  <w:num w:numId="31">
    <w:abstractNumId w:val="39"/>
  </w:num>
  <w:num w:numId="32">
    <w:abstractNumId w:val="28"/>
  </w:num>
  <w:num w:numId="33">
    <w:abstractNumId w:val="33"/>
  </w:num>
  <w:num w:numId="34">
    <w:abstractNumId w:val="11"/>
  </w:num>
  <w:num w:numId="35">
    <w:abstractNumId w:val="37"/>
  </w:num>
  <w:num w:numId="36">
    <w:abstractNumId w:val="21"/>
  </w:num>
  <w:num w:numId="37">
    <w:abstractNumId w:val="40"/>
  </w:num>
  <w:num w:numId="38">
    <w:abstractNumId w:val="22"/>
  </w:num>
  <w:num w:numId="39">
    <w:abstractNumId w:val="38"/>
  </w:num>
  <w:num w:numId="40">
    <w:abstractNumId w:val="18"/>
  </w:num>
  <w:num w:numId="41">
    <w:abstractNumId w:val="32"/>
  </w:num>
  <w:num w:numId="4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displayBackgroundShape/>
  <w:proofState w:spelling="clean" w:grammar="clean"/>
  <w:attachedTemplate r:id="rId1"/>
  <w:stylePaneFormatFilter w:val="0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7932"/>
    <w:rsid w:val="00003715"/>
    <w:rsid w:val="00003CF0"/>
    <w:rsid w:val="000044D8"/>
    <w:rsid w:val="000057DB"/>
    <w:rsid w:val="000106FA"/>
    <w:rsid w:val="00011805"/>
    <w:rsid w:val="000130D2"/>
    <w:rsid w:val="00014C57"/>
    <w:rsid w:val="000226F6"/>
    <w:rsid w:val="00022B98"/>
    <w:rsid w:val="00022BA1"/>
    <w:rsid w:val="00023E50"/>
    <w:rsid w:val="00026662"/>
    <w:rsid w:val="0002786F"/>
    <w:rsid w:val="000320A8"/>
    <w:rsid w:val="000328B1"/>
    <w:rsid w:val="00035727"/>
    <w:rsid w:val="000453FB"/>
    <w:rsid w:val="00047528"/>
    <w:rsid w:val="00050F8D"/>
    <w:rsid w:val="00052655"/>
    <w:rsid w:val="000600E5"/>
    <w:rsid w:val="00062E95"/>
    <w:rsid w:val="00066904"/>
    <w:rsid w:val="000677C5"/>
    <w:rsid w:val="000773A2"/>
    <w:rsid w:val="000775B7"/>
    <w:rsid w:val="00077FE8"/>
    <w:rsid w:val="0008161B"/>
    <w:rsid w:val="00081D0B"/>
    <w:rsid w:val="00084066"/>
    <w:rsid w:val="000843C2"/>
    <w:rsid w:val="0009076D"/>
    <w:rsid w:val="00090F12"/>
    <w:rsid w:val="00091546"/>
    <w:rsid w:val="00095C44"/>
    <w:rsid w:val="000A3AD4"/>
    <w:rsid w:val="000A4EFB"/>
    <w:rsid w:val="000A519C"/>
    <w:rsid w:val="000A74E0"/>
    <w:rsid w:val="000B586B"/>
    <w:rsid w:val="000C3B5F"/>
    <w:rsid w:val="000C4122"/>
    <w:rsid w:val="000D1471"/>
    <w:rsid w:val="000D3F1A"/>
    <w:rsid w:val="000D569E"/>
    <w:rsid w:val="000D585C"/>
    <w:rsid w:val="000E23C2"/>
    <w:rsid w:val="000E29F5"/>
    <w:rsid w:val="000F013A"/>
    <w:rsid w:val="000F3789"/>
    <w:rsid w:val="000F5043"/>
    <w:rsid w:val="000F607C"/>
    <w:rsid w:val="000F7CCA"/>
    <w:rsid w:val="0010073F"/>
    <w:rsid w:val="001037E9"/>
    <w:rsid w:val="0010462C"/>
    <w:rsid w:val="0011165A"/>
    <w:rsid w:val="00112357"/>
    <w:rsid w:val="00114933"/>
    <w:rsid w:val="00114E30"/>
    <w:rsid w:val="001215C7"/>
    <w:rsid w:val="00123F51"/>
    <w:rsid w:val="00130DE2"/>
    <w:rsid w:val="001377C6"/>
    <w:rsid w:val="001449ED"/>
    <w:rsid w:val="00145E29"/>
    <w:rsid w:val="00146F25"/>
    <w:rsid w:val="0015023D"/>
    <w:rsid w:val="00153BDD"/>
    <w:rsid w:val="0016638D"/>
    <w:rsid w:val="001704BD"/>
    <w:rsid w:val="00170D9E"/>
    <w:rsid w:val="00176DF1"/>
    <w:rsid w:val="00176E76"/>
    <w:rsid w:val="00177E15"/>
    <w:rsid w:val="00182C60"/>
    <w:rsid w:val="00191509"/>
    <w:rsid w:val="00192093"/>
    <w:rsid w:val="001A4238"/>
    <w:rsid w:val="001B0F1A"/>
    <w:rsid w:val="001C0461"/>
    <w:rsid w:val="001C4B4E"/>
    <w:rsid w:val="001D23AF"/>
    <w:rsid w:val="001D3B4A"/>
    <w:rsid w:val="001D4759"/>
    <w:rsid w:val="001D73FC"/>
    <w:rsid w:val="001E0286"/>
    <w:rsid w:val="001E5030"/>
    <w:rsid w:val="001E7C78"/>
    <w:rsid w:val="001F0F2A"/>
    <w:rsid w:val="001F1B2F"/>
    <w:rsid w:val="001F1B9C"/>
    <w:rsid w:val="001F73C3"/>
    <w:rsid w:val="0020002C"/>
    <w:rsid w:val="002017C2"/>
    <w:rsid w:val="002048DA"/>
    <w:rsid w:val="00210302"/>
    <w:rsid w:val="00211A03"/>
    <w:rsid w:val="0021211B"/>
    <w:rsid w:val="00213028"/>
    <w:rsid w:val="0021678D"/>
    <w:rsid w:val="00220F0E"/>
    <w:rsid w:val="00224F8A"/>
    <w:rsid w:val="0023021E"/>
    <w:rsid w:val="00232B16"/>
    <w:rsid w:val="00235C5A"/>
    <w:rsid w:val="00235DF7"/>
    <w:rsid w:val="0024030B"/>
    <w:rsid w:val="00243739"/>
    <w:rsid w:val="002502B0"/>
    <w:rsid w:val="0025404C"/>
    <w:rsid w:val="00254A23"/>
    <w:rsid w:val="00257903"/>
    <w:rsid w:val="00272FC3"/>
    <w:rsid w:val="002739C4"/>
    <w:rsid w:val="0027547F"/>
    <w:rsid w:val="002770E5"/>
    <w:rsid w:val="002841B1"/>
    <w:rsid w:val="002866AB"/>
    <w:rsid w:val="00287290"/>
    <w:rsid w:val="0029493A"/>
    <w:rsid w:val="002952EC"/>
    <w:rsid w:val="00295AB9"/>
    <w:rsid w:val="00296E81"/>
    <w:rsid w:val="002A0932"/>
    <w:rsid w:val="002A0BE9"/>
    <w:rsid w:val="002A3639"/>
    <w:rsid w:val="002A500E"/>
    <w:rsid w:val="002B0461"/>
    <w:rsid w:val="002B656E"/>
    <w:rsid w:val="002C2357"/>
    <w:rsid w:val="002C286D"/>
    <w:rsid w:val="002C4FBF"/>
    <w:rsid w:val="002C5E17"/>
    <w:rsid w:val="002C62B6"/>
    <w:rsid w:val="002C7705"/>
    <w:rsid w:val="002D3B5A"/>
    <w:rsid w:val="002D7D01"/>
    <w:rsid w:val="002E12BC"/>
    <w:rsid w:val="002E28D6"/>
    <w:rsid w:val="002E4F2E"/>
    <w:rsid w:val="002E6C41"/>
    <w:rsid w:val="002E7F5C"/>
    <w:rsid w:val="002F1875"/>
    <w:rsid w:val="002F5008"/>
    <w:rsid w:val="003010C0"/>
    <w:rsid w:val="0030736D"/>
    <w:rsid w:val="0031131C"/>
    <w:rsid w:val="00313E62"/>
    <w:rsid w:val="00314D27"/>
    <w:rsid w:val="00321318"/>
    <w:rsid w:val="0032174B"/>
    <w:rsid w:val="00322E55"/>
    <w:rsid w:val="003234A3"/>
    <w:rsid w:val="0033009B"/>
    <w:rsid w:val="00330492"/>
    <w:rsid w:val="00343501"/>
    <w:rsid w:val="003507B4"/>
    <w:rsid w:val="003511EC"/>
    <w:rsid w:val="00351AE4"/>
    <w:rsid w:val="0035207A"/>
    <w:rsid w:val="00353FBC"/>
    <w:rsid w:val="00361112"/>
    <w:rsid w:val="00364272"/>
    <w:rsid w:val="00364657"/>
    <w:rsid w:val="003653F6"/>
    <w:rsid w:val="003709C2"/>
    <w:rsid w:val="00380965"/>
    <w:rsid w:val="00380D9B"/>
    <w:rsid w:val="00380DCC"/>
    <w:rsid w:val="00383098"/>
    <w:rsid w:val="003837CD"/>
    <w:rsid w:val="003838FC"/>
    <w:rsid w:val="0038518E"/>
    <w:rsid w:val="003923A4"/>
    <w:rsid w:val="00395D79"/>
    <w:rsid w:val="00397BA7"/>
    <w:rsid w:val="003A161A"/>
    <w:rsid w:val="003A1E3A"/>
    <w:rsid w:val="003A208D"/>
    <w:rsid w:val="003A5C0B"/>
    <w:rsid w:val="003B0196"/>
    <w:rsid w:val="003B1648"/>
    <w:rsid w:val="003B66F4"/>
    <w:rsid w:val="003C1DC4"/>
    <w:rsid w:val="003C24F9"/>
    <w:rsid w:val="003C4C7C"/>
    <w:rsid w:val="003C569F"/>
    <w:rsid w:val="003D4775"/>
    <w:rsid w:val="003D685E"/>
    <w:rsid w:val="003E0DBD"/>
    <w:rsid w:val="003E14BF"/>
    <w:rsid w:val="003E2AF1"/>
    <w:rsid w:val="003E5022"/>
    <w:rsid w:val="003F26D4"/>
    <w:rsid w:val="003F2763"/>
    <w:rsid w:val="003F35B2"/>
    <w:rsid w:val="003F5FA4"/>
    <w:rsid w:val="00404C6E"/>
    <w:rsid w:val="004144A2"/>
    <w:rsid w:val="00416C9D"/>
    <w:rsid w:val="004202F9"/>
    <w:rsid w:val="0042274F"/>
    <w:rsid w:val="00423509"/>
    <w:rsid w:val="00436160"/>
    <w:rsid w:val="00437797"/>
    <w:rsid w:val="00437956"/>
    <w:rsid w:val="00443DF7"/>
    <w:rsid w:val="00450A48"/>
    <w:rsid w:val="00452516"/>
    <w:rsid w:val="00453DA4"/>
    <w:rsid w:val="00461476"/>
    <w:rsid w:val="00462CB2"/>
    <w:rsid w:val="00464AA9"/>
    <w:rsid w:val="00466186"/>
    <w:rsid w:val="00467CA0"/>
    <w:rsid w:val="00472B65"/>
    <w:rsid w:val="00474449"/>
    <w:rsid w:val="00486874"/>
    <w:rsid w:val="00487FE5"/>
    <w:rsid w:val="0049159A"/>
    <w:rsid w:val="00492A58"/>
    <w:rsid w:val="004A033C"/>
    <w:rsid w:val="004A28AA"/>
    <w:rsid w:val="004A2AA6"/>
    <w:rsid w:val="004B3EB9"/>
    <w:rsid w:val="004C112F"/>
    <w:rsid w:val="004C4D47"/>
    <w:rsid w:val="004C5C15"/>
    <w:rsid w:val="004D34A2"/>
    <w:rsid w:val="004D630F"/>
    <w:rsid w:val="004D6CE4"/>
    <w:rsid w:val="004D73AB"/>
    <w:rsid w:val="004D7D20"/>
    <w:rsid w:val="004E46C5"/>
    <w:rsid w:val="004E5966"/>
    <w:rsid w:val="004E6489"/>
    <w:rsid w:val="004F14EE"/>
    <w:rsid w:val="004F22B5"/>
    <w:rsid w:val="004F6EA1"/>
    <w:rsid w:val="004F70E7"/>
    <w:rsid w:val="004F7B96"/>
    <w:rsid w:val="00502F67"/>
    <w:rsid w:val="005071B7"/>
    <w:rsid w:val="00507819"/>
    <w:rsid w:val="00511997"/>
    <w:rsid w:val="00511D21"/>
    <w:rsid w:val="00514FB4"/>
    <w:rsid w:val="005154CA"/>
    <w:rsid w:val="00520CA3"/>
    <w:rsid w:val="00530949"/>
    <w:rsid w:val="0053118D"/>
    <w:rsid w:val="00532536"/>
    <w:rsid w:val="0053500B"/>
    <w:rsid w:val="00536C0A"/>
    <w:rsid w:val="00537C36"/>
    <w:rsid w:val="00541440"/>
    <w:rsid w:val="005479A4"/>
    <w:rsid w:val="00550661"/>
    <w:rsid w:val="00552732"/>
    <w:rsid w:val="00556E27"/>
    <w:rsid w:val="0057166C"/>
    <w:rsid w:val="00571A82"/>
    <w:rsid w:val="00577157"/>
    <w:rsid w:val="005865BE"/>
    <w:rsid w:val="00586741"/>
    <w:rsid w:val="005874D0"/>
    <w:rsid w:val="005A0A60"/>
    <w:rsid w:val="005A0ECB"/>
    <w:rsid w:val="005A186B"/>
    <w:rsid w:val="005A1D17"/>
    <w:rsid w:val="005A5BD2"/>
    <w:rsid w:val="005A5C91"/>
    <w:rsid w:val="005B4F09"/>
    <w:rsid w:val="005B5FF7"/>
    <w:rsid w:val="005B763B"/>
    <w:rsid w:val="005B7E42"/>
    <w:rsid w:val="005C0C4B"/>
    <w:rsid w:val="005C586C"/>
    <w:rsid w:val="005C5EB3"/>
    <w:rsid w:val="005C766F"/>
    <w:rsid w:val="005D0A1B"/>
    <w:rsid w:val="005D0EC1"/>
    <w:rsid w:val="005D2C5A"/>
    <w:rsid w:val="005D7F4C"/>
    <w:rsid w:val="005E31EA"/>
    <w:rsid w:val="005E3C39"/>
    <w:rsid w:val="005E4E52"/>
    <w:rsid w:val="005E6770"/>
    <w:rsid w:val="005F7206"/>
    <w:rsid w:val="006008B7"/>
    <w:rsid w:val="00606C59"/>
    <w:rsid w:val="00611A4E"/>
    <w:rsid w:val="006120DD"/>
    <w:rsid w:val="006144A3"/>
    <w:rsid w:val="00617613"/>
    <w:rsid w:val="00623517"/>
    <w:rsid w:val="00623A3E"/>
    <w:rsid w:val="006254BF"/>
    <w:rsid w:val="00625599"/>
    <w:rsid w:val="00627664"/>
    <w:rsid w:val="00630349"/>
    <w:rsid w:val="006312CC"/>
    <w:rsid w:val="006312E0"/>
    <w:rsid w:val="00633347"/>
    <w:rsid w:val="00635660"/>
    <w:rsid w:val="00640C9A"/>
    <w:rsid w:val="006457EA"/>
    <w:rsid w:val="006503E6"/>
    <w:rsid w:val="00650EA8"/>
    <w:rsid w:val="00651BB2"/>
    <w:rsid w:val="00652056"/>
    <w:rsid w:val="0065257C"/>
    <w:rsid w:val="006542BD"/>
    <w:rsid w:val="00657C51"/>
    <w:rsid w:val="00660196"/>
    <w:rsid w:val="00663C54"/>
    <w:rsid w:val="006671E7"/>
    <w:rsid w:val="006806FC"/>
    <w:rsid w:val="00682392"/>
    <w:rsid w:val="00683799"/>
    <w:rsid w:val="00684D38"/>
    <w:rsid w:val="00693ED3"/>
    <w:rsid w:val="00694BEB"/>
    <w:rsid w:val="0069632F"/>
    <w:rsid w:val="006B0C5B"/>
    <w:rsid w:val="006B333E"/>
    <w:rsid w:val="006B711F"/>
    <w:rsid w:val="006D4226"/>
    <w:rsid w:val="006D6738"/>
    <w:rsid w:val="006D7C1D"/>
    <w:rsid w:val="006E018D"/>
    <w:rsid w:val="006E46AC"/>
    <w:rsid w:val="006E6CFA"/>
    <w:rsid w:val="006F7567"/>
    <w:rsid w:val="007043A1"/>
    <w:rsid w:val="00704ADF"/>
    <w:rsid w:val="007050ED"/>
    <w:rsid w:val="00706162"/>
    <w:rsid w:val="00707CA9"/>
    <w:rsid w:val="00710C42"/>
    <w:rsid w:val="00710C7E"/>
    <w:rsid w:val="00720853"/>
    <w:rsid w:val="00721B8A"/>
    <w:rsid w:val="007252AF"/>
    <w:rsid w:val="00726FAA"/>
    <w:rsid w:val="00727198"/>
    <w:rsid w:val="00730698"/>
    <w:rsid w:val="00731534"/>
    <w:rsid w:val="00731C94"/>
    <w:rsid w:val="00740D39"/>
    <w:rsid w:val="00747632"/>
    <w:rsid w:val="0075075C"/>
    <w:rsid w:val="00751FA7"/>
    <w:rsid w:val="00754D7D"/>
    <w:rsid w:val="00756271"/>
    <w:rsid w:val="0075667A"/>
    <w:rsid w:val="00756862"/>
    <w:rsid w:val="00757037"/>
    <w:rsid w:val="00761683"/>
    <w:rsid w:val="007638FE"/>
    <w:rsid w:val="00763F5A"/>
    <w:rsid w:val="007643C0"/>
    <w:rsid w:val="0076521D"/>
    <w:rsid w:val="00775914"/>
    <w:rsid w:val="00782861"/>
    <w:rsid w:val="00786FC6"/>
    <w:rsid w:val="0079005A"/>
    <w:rsid w:val="00792112"/>
    <w:rsid w:val="00795DCB"/>
    <w:rsid w:val="00795F27"/>
    <w:rsid w:val="00796682"/>
    <w:rsid w:val="00796B24"/>
    <w:rsid w:val="007A3CAE"/>
    <w:rsid w:val="007A7CDE"/>
    <w:rsid w:val="007B0097"/>
    <w:rsid w:val="007B2145"/>
    <w:rsid w:val="007B4AC6"/>
    <w:rsid w:val="007B5132"/>
    <w:rsid w:val="007B77AC"/>
    <w:rsid w:val="007C394E"/>
    <w:rsid w:val="007C465D"/>
    <w:rsid w:val="007C6774"/>
    <w:rsid w:val="007C6A1E"/>
    <w:rsid w:val="007D2A18"/>
    <w:rsid w:val="007D6F67"/>
    <w:rsid w:val="007E6849"/>
    <w:rsid w:val="007F08DE"/>
    <w:rsid w:val="007F2966"/>
    <w:rsid w:val="007F538D"/>
    <w:rsid w:val="007F5A86"/>
    <w:rsid w:val="007F79F4"/>
    <w:rsid w:val="00800BF2"/>
    <w:rsid w:val="00801372"/>
    <w:rsid w:val="00802E50"/>
    <w:rsid w:val="008045BA"/>
    <w:rsid w:val="00806396"/>
    <w:rsid w:val="00806A50"/>
    <w:rsid w:val="00814C4A"/>
    <w:rsid w:val="00815869"/>
    <w:rsid w:val="0082400E"/>
    <w:rsid w:val="008246E8"/>
    <w:rsid w:val="00825A06"/>
    <w:rsid w:val="00827B0E"/>
    <w:rsid w:val="00834820"/>
    <w:rsid w:val="008350AF"/>
    <w:rsid w:val="00843097"/>
    <w:rsid w:val="00843CAD"/>
    <w:rsid w:val="008449F3"/>
    <w:rsid w:val="00846B00"/>
    <w:rsid w:val="00847C27"/>
    <w:rsid w:val="0085201E"/>
    <w:rsid w:val="008521D4"/>
    <w:rsid w:val="008535A5"/>
    <w:rsid w:val="008629DF"/>
    <w:rsid w:val="00862B90"/>
    <w:rsid w:val="008641D7"/>
    <w:rsid w:val="00870E4F"/>
    <w:rsid w:val="00871513"/>
    <w:rsid w:val="00871EEF"/>
    <w:rsid w:val="008725B5"/>
    <w:rsid w:val="008772A1"/>
    <w:rsid w:val="008814D4"/>
    <w:rsid w:val="00892370"/>
    <w:rsid w:val="008B01CA"/>
    <w:rsid w:val="008B2417"/>
    <w:rsid w:val="008B25E6"/>
    <w:rsid w:val="008B6910"/>
    <w:rsid w:val="008C337D"/>
    <w:rsid w:val="008C3FE7"/>
    <w:rsid w:val="008C5292"/>
    <w:rsid w:val="008D0136"/>
    <w:rsid w:val="008D0A1D"/>
    <w:rsid w:val="008D0BD6"/>
    <w:rsid w:val="008D3351"/>
    <w:rsid w:val="008D3A9F"/>
    <w:rsid w:val="008D61F6"/>
    <w:rsid w:val="008D67FE"/>
    <w:rsid w:val="008F0292"/>
    <w:rsid w:val="008F6A5F"/>
    <w:rsid w:val="00900EA9"/>
    <w:rsid w:val="00901AD4"/>
    <w:rsid w:val="00907BDA"/>
    <w:rsid w:val="00907BF8"/>
    <w:rsid w:val="00913A52"/>
    <w:rsid w:val="00914F0B"/>
    <w:rsid w:val="009161C4"/>
    <w:rsid w:val="009170FF"/>
    <w:rsid w:val="00922314"/>
    <w:rsid w:val="00926E02"/>
    <w:rsid w:val="0092735B"/>
    <w:rsid w:val="009313D3"/>
    <w:rsid w:val="00931B98"/>
    <w:rsid w:val="00932277"/>
    <w:rsid w:val="00932C5C"/>
    <w:rsid w:val="00940D51"/>
    <w:rsid w:val="00943757"/>
    <w:rsid w:val="00943854"/>
    <w:rsid w:val="00950E76"/>
    <w:rsid w:val="00951C7B"/>
    <w:rsid w:val="009546FD"/>
    <w:rsid w:val="009554B8"/>
    <w:rsid w:val="00956A66"/>
    <w:rsid w:val="009577BF"/>
    <w:rsid w:val="009612F0"/>
    <w:rsid w:val="00961D22"/>
    <w:rsid w:val="009621A2"/>
    <w:rsid w:val="00964257"/>
    <w:rsid w:val="00964AEB"/>
    <w:rsid w:val="00967D95"/>
    <w:rsid w:val="00972033"/>
    <w:rsid w:val="00985363"/>
    <w:rsid w:val="0098546F"/>
    <w:rsid w:val="00987C4D"/>
    <w:rsid w:val="00990C3C"/>
    <w:rsid w:val="009968B1"/>
    <w:rsid w:val="009A1670"/>
    <w:rsid w:val="009A2B11"/>
    <w:rsid w:val="009A47A3"/>
    <w:rsid w:val="009B0030"/>
    <w:rsid w:val="009B18B4"/>
    <w:rsid w:val="009C006D"/>
    <w:rsid w:val="009C1039"/>
    <w:rsid w:val="009C3873"/>
    <w:rsid w:val="009C4444"/>
    <w:rsid w:val="009C5D48"/>
    <w:rsid w:val="009C6BDF"/>
    <w:rsid w:val="009C7350"/>
    <w:rsid w:val="009D5780"/>
    <w:rsid w:val="009D6D84"/>
    <w:rsid w:val="009D73F9"/>
    <w:rsid w:val="009D79DF"/>
    <w:rsid w:val="009E59D4"/>
    <w:rsid w:val="009E5BEA"/>
    <w:rsid w:val="009E63C2"/>
    <w:rsid w:val="009F0C69"/>
    <w:rsid w:val="009F1940"/>
    <w:rsid w:val="009F223B"/>
    <w:rsid w:val="009F23E2"/>
    <w:rsid w:val="009F2467"/>
    <w:rsid w:val="009F5BCC"/>
    <w:rsid w:val="00A02C21"/>
    <w:rsid w:val="00A02D37"/>
    <w:rsid w:val="00A05159"/>
    <w:rsid w:val="00A129E6"/>
    <w:rsid w:val="00A12EF9"/>
    <w:rsid w:val="00A14838"/>
    <w:rsid w:val="00A265A3"/>
    <w:rsid w:val="00A368BB"/>
    <w:rsid w:val="00A373F2"/>
    <w:rsid w:val="00A44E27"/>
    <w:rsid w:val="00A5306D"/>
    <w:rsid w:val="00A54A1E"/>
    <w:rsid w:val="00A54C2F"/>
    <w:rsid w:val="00A56CCD"/>
    <w:rsid w:val="00A6323F"/>
    <w:rsid w:val="00A65413"/>
    <w:rsid w:val="00A667D8"/>
    <w:rsid w:val="00A67030"/>
    <w:rsid w:val="00A71C92"/>
    <w:rsid w:val="00A777D7"/>
    <w:rsid w:val="00A77F03"/>
    <w:rsid w:val="00A81005"/>
    <w:rsid w:val="00A81688"/>
    <w:rsid w:val="00A82729"/>
    <w:rsid w:val="00A87C28"/>
    <w:rsid w:val="00A87CA4"/>
    <w:rsid w:val="00A959D1"/>
    <w:rsid w:val="00A95A94"/>
    <w:rsid w:val="00A96E45"/>
    <w:rsid w:val="00AA10D7"/>
    <w:rsid w:val="00AA2365"/>
    <w:rsid w:val="00AA490B"/>
    <w:rsid w:val="00AA61B7"/>
    <w:rsid w:val="00AA64E9"/>
    <w:rsid w:val="00AB204E"/>
    <w:rsid w:val="00AB2885"/>
    <w:rsid w:val="00AB3265"/>
    <w:rsid w:val="00AC0357"/>
    <w:rsid w:val="00AC13D7"/>
    <w:rsid w:val="00AC55F8"/>
    <w:rsid w:val="00AC6712"/>
    <w:rsid w:val="00AD0D75"/>
    <w:rsid w:val="00AD385D"/>
    <w:rsid w:val="00AD3C46"/>
    <w:rsid w:val="00AE0571"/>
    <w:rsid w:val="00AE2198"/>
    <w:rsid w:val="00AE2CF8"/>
    <w:rsid w:val="00AE37CF"/>
    <w:rsid w:val="00AE7A99"/>
    <w:rsid w:val="00AF78B9"/>
    <w:rsid w:val="00B001E3"/>
    <w:rsid w:val="00B014AA"/>
    <w:rsid w:val="00B02D6D"/>
    <w:rsid w:val="00B04364"/>
    <w:rsid w:val="00B0526B"/>
    <w:rsid w:val="00B05C00"/>
    <w:rsid w:val="00B06C02"/>
    <w:rsid w:val="00B22615"/>
    <w:rsid w:val="00B25861"/>
    <w:rsid w:val="00B25A50"/>
    <w:rsid w:val="00B25DB1"/>
    <w:rsid w:val="00B30427"/>
    <w:rsid w:val="00B31A91"/>
    <w:rsid w:val="00B3207A"/>
    <w:rsid w:val="00B37B81"/>
    <w:rsid w:val="00B41706"/>
    <w:rsid w:val="00B4782D"/>
    <w:rsid w:val="00B52460"/>
    <w:rsid w:val="00B5634A"/>
    <w:rsid w:val="00B5686F"/>
    <w:rsid w:val="00B573F2"/>
    <w:rsid w:val="00B6178C"/>
    <w:rsid w:val="00B642A4"/>
    <w:rsid w:val="00B64BF5"/>
    <w:rsid w:val="00B664C3"/>
    <w:rsid w:val="00B743CE"/>
    <w:rsid w:val="00B800B7"/>
    <w:rsid w:val="00B802B3"/>
    <w:rsid w:val="00B807BC"/>
    <w:rsid w:val="00B81287"/>
    <w:rsid w:val="00B91165"/>
    <w:rsid w:val="00B91471"/>
    <w:rsid w:val="00B92A13"/>
    <w:rsid w:val="00B92F01"/>
    <w:rsid w:val="00B93661"/>
    <w:rsid w:val="00B94E58"/>
    <w:rsid w:val="00B97C3D"/>
    <w:rsid w:val="00BA468B"/>
    <w:rsid w:val="00BA667B"/>
    <w:rsid w:val="00BA7771"/>
    <w:rsid w:val="00BB0826"/>
    <w:rsid w:val="00BB2BEC"/>
    <w:rsid w:val="00BB45BA"/>
    <w:rsid w:val="00BC07B5"/>
    <w:rsid w:val="00BC7248"/>
    <w:rsid w:val="00BD2F69"/>
    <w:rsid w:val="00BD4864"/>
    <w:rsid w:val="00BD5023"/>
    <w:rsid w:val="00BD5A0D"/>
    <w:rsid w:val="00BE33FA"/>
    <w:rsid w:val="00BF2D5F"/>
    <w:rsid w:val="00BF418F"/>
    <w:rsid w:val="00BF67D0"/>
    <w:rsid w:val="00C02836"/>
    <w:rsid w:val="00C02CF3"/>
    <w:rsid w:val="00C02F4F"/>
    <w:rsid w:val="00C03255"/>
    <w:rsid w:val="00C074C6"/>
    <w:rsid w:val="00C106A6"/>
    <w:rsid w:val="00C144B7"/>
    <w:rsid w:val="00C1598A"/>
    <w:rsid w:val="00C2067D"/>
    <w:rsid w:val="00C20E92"/>
    <w:rsid w:val="00C237E9"/>
    <w:rsid w:val="00C27ACE"/>
    <w:rsid w:val="00C30550"/>
    <w:rsid w:val="00C3765D"/>
    <w:rsid w:val="00C43052"/>
    <w:rsid w:val="00C47971"/>
    <w:rsid w:val="00C507FC"/>
    <w:rsid w:val="00C51EF8"/>
    <w:rsid w:val="00C52D9D"/>
    <w:rsid w:val="00C62D72"/>
    <w:rsid w:val="00C6727C"/>
    <w:rsid w:val="00C71BF0"/>
    <w:rsid w:val="00C71FEC"/>
    <w:rsid w:val="00C72976"/>
    <w:rsid w:val="00C73669"/>
    <w:rsid w:val="00C74878"/>
    <w:rsid w:val="00C752D3"/>
    <w:rsid w:val="00C824E0"/>
    <w:rsid w:val="00C8577A"/>
    <w:rsid w:val="00C9068D"/>
    <w:rsid w:val="00C90743"/>
    <w:rsid w:val="00C909D4"/>
    <w:rsid w:val="00CA246F"/>
    <w:rsid w:val="00CA541A"/>
    <w:rsid w:val="00CA5944"/>
    <w:rsid w:val="00CA778F"/>
    <w:rsid w:val="00CA7D54"/>
    <w:rsid w:val="00CA7E54"/>
    <w:rsid w:val="00CB0B26"/>
    <w:rsid w:val="00CB0F30"/>
    <w:rsid w:val="00CB377F"/>
    <w:rsid w:val="00CB44E0"/>
    <w:rsid w:val="00CC1141"/>
    <w:rsid w:val="00CC3296"/>
    <w:rsid w:val="00CC4A1C"/>
    <w:rsid w:val="00CC553A"/>
    <w:rsid w:val="00CC6F7E"/>
    <w:rsid w:val="00CC7BBA"/>
    <w:rsid w:val="00CD0D0A"/>
    <w:rsid w:val="00CD3C7E"/>
    <w:rsid w:val="00CD4A69"/>
    <w:rsid w:val="00CD4AE6"/>
    <w:rsid w:val="00CD6ADA"/>
    <w:rsid w:val="00CF618D"/>
    <w:rsid w:val="00D13744"/>
    <w:rsid w:val="00D17990"/>
    <w:rsid w:val="00D22D1B"/>
    <w:rsid w:val="00D23DAF"/>
    <w:rsid w:val="00D32C05"/>
    <w:rsid w:val="00D35EF4"/>
    <w:rsid w:val="00D37E22"/>
    <w:rsid w:val="00D421C1"/>
    <w:rsid w:val="00D452CD"/>
    <w:rsid w:val="00D47604"/>
    <w:rsid w:val="00D52A91"/>
    <w:rsid w:val="00D544AD"/>
    <w:rsid w:val="00D54C68"/>
    <w:rsid w:val="00D57EBD"/>
    <w:rsid w:val="00D61095"/>
    <w:rsid w:val="00D616B2"/>
    <w:rsid w:val="00D650F6"/>
    <w:rsid w:val="00D70532"/>
    <w:rsid w:val="00D75B1D"/>
    <w:rsid w:val="00D76D22"/>
    <w:rsid w:val="00D77EF2"/>
    <w:rsid w:val="00D83508"/>
    <w:rsid w:val="00D90569"/>
    <w:rsid w:val="00D92FA5"/>
    <w:rsid w:val="00D96713"/>
    <w:rsid w:val="00DA4F15"/>
    <w:rsid w:val="00DA5E6A"/>
    <w:rsid w:val="00DA68B5"/>
    <w:rsid w:val="00DB1784"/>
    <w:rsid w:val="00DB2855"/>
    <w:rsid w:val="00DB66B0"/>
    <w:rsid w:val="00DB6AE9"/>
    <w:rsid w:val="00DC26FF"/>
    <w:rsid w:val="00DC3917"/>
    <w:rsid w:val="00DC5691"/>
    <w:rsid w:val="00DC577C"/>
    <w:rsid w:val="00DC57B3"/>
    <w:rsid w:val="00DD0694"/>
    <w:rsid w:val="00DD1A95"/>
    <w:rsid w:val="00DD1BF1"/>
    <w:rsid w:val="00DD41BF"/>
    <w:rsid w:val="00DD6625"/>
    <w:rsid w:val="00DE242C"/>
    <w:rsid w:val="00DE46FE"/>
    <w:rsid w:val="00DE69EF"/>
    <w:rsid w:val="00DE7932"/>
    <w:rsid w:val="00DF4092"/>
    <w:rsid w:val="00DF6AAA"/>
    <w:rsid w:val="00DF6D19"/>
    <w:rsid w:val="00E01EA0"/>
    <w:rsid w:val="00E04206"/>
    <w:rsid w:val="00E07490"/>
    <w:rsid w:val="00E112F9"/>
    <w:rsid w:val="00E139E7"/>
    <w:rsid w:val="00E178AA"/>
    <w:rsid w:val="00E20BFE"/>
    <w:rsid w:val="00E21546"/>
    <w:rsid w:val="00E252D1"/>
    <w:rsid w:val="00E34726"/>
    <w:rsid w:val="00E40F67"/>
    <w:rsid w:val="00E43329"/>
    <w:rsid w:val="00E545D6"/>
    <w:rsid w:val="00E57FC1"/>
    <w:rsid w:val="00E61835"/>
    <w:rsid w:val="00E622F5"/>
    <w:rsid w:val="00E65F33"/>
    <w:rsid w:val="00E70227"/>
    <w:rsid w:val="00E73D52"/>
    <w:rsid w:val="00E7616D"/>
    <w:rsid w:val="00E76262"/>
    <w:rsid w:val="00E84300"/>
    <w:rsid w:val="00E87C9E"/>
    <w:rsid w:val="00E92FC0"/>
    <w:rsid w:val="00E976EB"/>
    <w:rsid w:val="00E9787C"/>
    <w:rsid w:val="00EA614A"/>
    <w:rsid w:val="00EC059F"/>
    <w:rsid w:val="00EC0AA6"/>
    <w:rsid w:val="00EC0F67"/>
    <w:rsid w:val="00EC268E"/>
    <w:rsid w:val="00ED0719"/>
    <w:rsid w:val="00ED5619"/>
    <w:rsid w:val="00ED6401"/>
    <w:rsid w:val="00EE2057"/>
    <w:rsid w:val="00EE2F3F"/>
    <w:rsid w:val="00EE45A2"/>
    <w:rsid w:val="00EE514E"/>
    <w:rsid w:val="00EF1507"/>
    <w:rsid w:val="00EF15E7"/>
    <w:rsid w:val="00EF1B94"/>
    <w:rsid w:val="00EF262C"/>
    <w:rsid w:val="00EF4B39"/>
    <w:rsid w:val="00EF6B02"/>
    <w:rsid w:val="00F027A6"/>
    <w:rsid w:val="00F10602"/>
    <w:rsid w:val="00F11518"/>
    <w:rsid w:val="00F11ACE"/>
    <w:rsid w:val="00F13E0B"/>
    <w:rsid w:val="00F156CB"/>
    <w:rsid w:val="00F1668A"/>
    <w:rsid w:val="00F16DD2"/>
    <w:rsid w:val="00F16E7C"/>
    <w:rsid w:val="00F242D1"/>
    <w:rsid w:val="00F24595"/>
    <w:rsid w:val="00F320B9"/>
    <w:rsid w:val="00F33235"/>
    <w:rsid w:val="00F34074"/>
    <w:rsid w:val="00F346D5"/>
    <w:rsid w:val="00F35427"/>
    <w:rsid w:val="00F36316"/>
    <w:rsid w:val="00F40131"/>
    <w:rsid w:val="00F40917"/>
    <w:rsid w:val="00F41801"/>
    <w:rsid w:val="00F42792"/>
    <w:rsid w:val="00F50D79"/>
    <w:rsid w:val="00F56891"/>
    <w:rsid w:val="00F604DC"/>
    <w:rsid w:val="00F60A34"/>
    <w:rsid w:val="00F62451"/>
    <w:rsid w:val="00F71E55"/>
    <w:rsid w:val="00F723E2"/>
    <w:rsid w:val="00F72629"/>
    <w:rsid w:val="00F80185"/>
    <w:rsid w:val="00F80A3E"/>
    <w:rsid w:val="00F82017"/>
    <w:rsid w:val="00F825B4"/>
    <w:rsid w:val="00F847B2"/>
    <w:rsid w:val="00F9023A"/>
    <w:rsid w:val="00F91186"/>
    <w:rsid w:val="00F91495"/>
    <w:rsid w:val="00F95056"/>
    <w:rsid w:val="00F97575"/>
    <w:rsid w:val="00F97CA5"/>
    <w:rsid w:val="00FA1841"/>
    <w:rsid w:val="00FA1D32"/>
    <w:rsid w:val="00FA20A4"/>
    <w:rsid w:val="00FA5F2B"/>
    <w:rsid w:val="00FB4C06"/>
    <w:rsid w:val="00FB5729"/>
    <w:rsid w:val="00FB5EFD"/>
    <w:rsid w:val="00FC283A"/>
    <w:rsid w:val="00FC3F87"/>
    <w:rsid w:val="00FC5A31"/>
    <w:rsid w:val="00FD1F1D"/>
    <w:rsid w:val="00FD438F"/>
    <w:rsid w:val="00FD5D27"/>
    <w:rsid w:val="00FE0920"/>
    <w:rsid w:val="00FE13C8"/>
    <w:rsid w:val="00FE1AA7"/>
    <w:rsid w:val="00FE541E"/>
    <w:rsid w:val="00FE5CAB"/>
    <w:rsid w:val="00FF15F1"/>
    <w:rsid w:val="00FF4C53"/>
    <w:rsid w:val="00FF61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ucida Sans" w:eastAsia="Lucida Sans" w:hAnsi="Lucida Sans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unhideWhenUsed="0" w:qFormat="1"/>
    <w:lsdException w:name="Quote" w:semiHidden="0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050F8D"/>
    <w:pPr>
      <w:spacing w:line="244" w:lineRule="atLeast"/>
    </w:pPr>
    <w:rPr>
      <w:sz w:val="19"/>
      <w:lang w:eastAsia="en-US"/>
    </w:rPr>
  </w:style>
  <w:style w:type="paragraph" w:styleId="berschrift1">
    <w:name w:val="heading 1"/>
    <w:basedOn w:val="Standard"/>
    <w:next w:val="Standard"/>
    <w:link w:val="berschrift1Zchn"/>
    <w:qFormat/>
    <w:rsid w:val="00380DCC"/>
    <w:pPr>
      <w:keepNext/>
      <w:keepLines/>
      <w:numPr>
        <w:numId w:val="14"/>
      </w:numPr>
      <w:tabs>
        <w:tab w:val="left" w:pos="340"/>
        <w:tab w:val="left" w:pos="567"/>
        <w:tab w:val="left" w:pos="794"/>
      </w:tabs>
      <w:spacing w:before="360" w:after="240" w:line="336" w:lineRule="atLeast"/>
      <w:outlineLvl w:val="0"/>
    </w:pPr>
    <w:rPr>
      <w:rFonts w:eastAsia="Times New Roman"/>
      <w:bCs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7050ED"/>
    <w:pPr>
      <w:keepNext/>
      <w:keepLines/>
      <w:numPr>
        <w:ilvl w:val="1"/>
        <w:numId w:val="14"/>
      </w:numPr>
      <w:tabs>
        <w:tab w:val="left" w:pos="567"/>
        <w:tab w:val="left" w:pos="794"/>
      </w:tabs>
      <w:spacing w:before="360" w:after="120"/>
      <w:outlineLvl w:val="1"/>
    </w:pPr>
    <w:rPr>
      <w:rFonts w:eastAsia="Times New Roman"/>
      <w:b/>
      <w:bCs/>
      <w:szCs w:val="26"/>
    </w:rPr>
  </w:style>
  <w:style w:type="paragraph" w:styleId="berschrift3">
    <w:name w:val="heading 3"/>
    <w:basedOn w:val="Standard"/>
    <w:next w:val="Standard"/>
    <w:qFormat/>
    <w:rsid w:val="009C1039"/>
    <w:pPr>
      <w:keepNext/>
      <w:numPr>
        <w:ilvl w:val="2"/>
        <w:numId w:val="14"/>
      </w:numPr>
      <w:spacing w:before="3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9C1039"/>
    <w:pPr>
      <w:keepNext/>
      <w:numPr>
        <w:ilvl w:val="3"/>
        <w:numId w:val="14"/>
      </w:numPr>
      <w:spacing w:before="36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C1039"/>
    <w:pPr>
      <w:numPr>
        <w:ilvl w:val="4"/>
        <w:numId w:val="14"/>
      </w:numPr>
      <w:spacing w:before="3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C1039"/>
    <w:pPr>
      <w:spacing w:before="360"/>
      <w:outlineLvl w:val="5"/>
    </w:pPr>
    <w:rPr>
      <w:rFonts w:cs="Lucida Sans"/>
      <w:b/>
      <w:bCs/>
      <w:szCs w:val="19"/>
    </w:rPr>
  </w:style>
  <w:style w:type="paragraph" w:styleId="berschrift7">
    <w:name w:val="heading 7"/>
    <w:basedOn w:val="Standard"/>
    <w:next w:val="Standard"/>
    <w:semiHidden/>
    <w:qFormat/>
    <w:rsid w:val="00CB44E0"/>
    <w:pPr>
      <w:outlineLvl w:val="6"/>
    </w:pPr>
    <w:rPr>
      <w:rFonts w:cs="Lucida Sans"/>
      <w:szCs w:val="19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380DCC"/>
    <w:rPr>
      <w:rFonts w:eastAsia="Times New Roman"/>
      <w:bCs/>
      <w:sz w:val="28"/>
      <w:szCs w:val="28"/>
      <w:lang w:eastAsia="en-US"/>
    </w:rPr>
  </w:style>
  <w:style w:type="character" w:customStyle="1" w:styleId="berschrift2Zchn">
    <w:name w:val="Überschrift 2 Zchn"/>
    <w:link w:val="berschrift2"/>
    <w:rsid w:val="007050ED"/>
    <w:rPr>
      <w:rFonts w:eastAsia="Times New Roman"/>
      <w:b/>
      <w:bCs/>
      <w:sz w:val="19"/>
      <w:szCs w:val="26"/>
      <w:lang w:eastAsia="en-US"/>
    </w:rPr>
  </w:style>
  <w:style w:type="paragraph" w:styleId="Kopfzeile">
    <w:name w:val="header"/>
    <w:basedOn w:val="Standard"/>
    <w:link w:val="KopfzeileZchn"/>
    <w:uiPriority w:val="99"/>
    <w:unhideWhenUsed/>
    <w:rsid w:val="001F1B9C"/>
    <w:pPr>
      <w:tabs>
        <w:tab w:val="center" w:pos="4536"/>
        <w:tab w:val="right" w:pos="9072"/>
      </w:tabs>
      <w:spacing w:line="192" w:lineRule="exact"/>
    </w:pPr>
    <w:rPr>
      <w:sz w:val="16"/>
    </w:rPr>
  </w:style>
  <w:style w:type="character" w:customStyle="1" w:styleId="KopfzeileZchn">
    <w:name w:val="Kopfzeile Zchn"/>
    <w:link w:val="Kopfzeile"/>
    <w:uiPriority w:val="99"/>
    <w:rsid w:val="001F1B9C"/>
    <w:rPr>
      <w:sz w:val="16"/>
    </w:rPr>
  </w:style>
  <w:style w:type="paragraph" w:styleId="Fuzeile">
    <w:name w:val="footer"/>
    <w:basedOn w:val="Standard"/>
    <w:link w:val="FuzeileZchn"/>
    <w:uiPriority w:val="99"/>
    <w:unhideWhenUsed/>
    <w:rsid w:val="003B1648"/>
    <w:pPr>
      <w:tabs>
        <w:tab w:val="center" w:pos="4536"/>
        <w:tab w:val="right" w:pos="9072"/>
      </w:tabs>
      <w:spacing w:line="240" w:lineRule="auto"/>
    </w:pPr>
    <w:rPr>
      <w:color w:val="64849B"/>
      <w:sz w:val="16"/>
    </w:rPr>
  </w:style>
  <w:style w:type="character" w:customStyle="1" w:styleId="FuzeileZchn">
    <w:name w:val="Fußzeile Zchn"/>
    <w:link w:val="Fuzeile"/>
    <w:uiPriority w:val="99"/>
    <w:rsid w:val="003B1648"/>
    <w:rPr>
      <w:rFonts w:ascii="Lucida Sans" w:eastAsia="Lucida Sans" w:hAnsi="Lucida Sans"/>
      <w:color w:val="64849B"/>
      <w:sz w:val="16"/>
      <w:lang w:val="de-CH" w:eastAsia="en-US" w:bidi="ar-SA"/>
    </w:rPr>
  </w:style>
  <w:style w:type="table" w:styleId="Tabellenraster">
    <w:name w:val="Table Grid"/>
    <w:basedOn w:val="NormaleTabelle"/>
    <w:uiPriority w:val="59"/>
    <w:rsid w:val="001F1B9C"/>
    <w:pPr>
      <w:spacing w:line="244" w:lineRule="atLeast"/>
    </w:pPr>
    <w:rPr>
      <w:sz w:val="19"/>
    </w:rPr>
    <w:tblPr>
      <w:tblCellMar>
        <w:left w:w="0" w:type="dxa"/>
        <w:right w:w="0" w:type="dxa"/>
      </w:tblCellMar>
    </w:tblPr>
  </w:style>
  <w:style w:type="paragraph" w:customStyle="1" w:styleId="Absenderzeile">
    <w:name w:val="Absenderzeile"/>
    <w:basedOn w:val="Standard"/>
    <w:rsid w:val="001F1B9C"/>
    <w:pPr>
      <w:spacing w:line="240" w:lineRule="auto"/>
    </w:pPr>
    <w:rPr>
      <w:sz w:val="14"/>
    </w:rPr>
  </w:style>
  <w:style w:type="paragraph" w:styleId="Titel">
    <w:name w:val="Title"/>
    <w:basedOn w:val="Standard"/>
    <w:next w:val="Standard"/>
    <w:link w:val="TitelZchn"/>
    <w:uiPriority w:val="1"/>
    <w:qFormat/>
    <w:rsid w:val="009B18B4"/>
    <w:pPr>
      <w:spacing w:line="568" w:lineRule="atLeast"/>
    </w:pPr>
    <w:rPr>
      <w:rFonts w:eastAsia="Times New Roman"/>
      <w:color w:val="000000"/>
      <w:spacing w:val="5"/>
      <w:kern w:val="28"/>
      <w:sz w:val="48"/>
      <w:szCs w:val="52"/>
    </w:rPr>
  </w:style>
  <w:style w:type="character" w:customStyle="1" w:styleId="TitelZchn">
    <w:name w:val="Titel Zchn"/>
    <w:link w:val="Titel"/>
    <w:uiPriority w:val="1"/>
    <w:rsid w:val="007050ED"/>
    <w:rPr>
      <w:rFonts w:eastAsia="Times New Roman"/>
      <w:color w:val="000000"/>
      <w:spacing w:val="5"/>
      <w:kern w:val="28"/>
      <w:sz w:val="48"/>
      <w:szCs w:val="52"/>
      <w:lang w:eastAsia="en-US"/>
    </w:rPr>
  </w:style>
  <w:style w:type="paragraph" w:styleId="Untertitel">
    <w:name w:val="Subtitle"/>
    <w:basedOn w:val="Standard"/>
    <w:uiPriority w:val="1"/>
    <w:qFormat/>
    <w:rsid w:val="00617613"/>
    <w:pPr>
      <w:spacing w:before="260" w:line="320" w:lineRule="exact"/>
      <w:outlineLvl w:val="1"/>
    </w:pPr>
    <w:rPr>
      <w:rFonts w:cs="Arial"/>
      <w:sz w:val="28"/>
      <w:szCs w:val="24"/>
    </w:rPr>
  </w:style>
  <w:style w:type="paragraph" w:customStyle="1" w:styleId="RefFusszeile">
    <w:name w:val="Ref_Fusszeile"/>
    <w:basedOn w:val="Fuzeile"/>
    <w:uiPriority w:val="1"/>
    <w:rsid w:val="003B1648"/>
    <w:rPr>
      <w:sz w:val="19"/>
    </w:rPr>
  </w:style>
  <w:style w:type="paragraph" w:styleId="Verzeichnis1">
    <w:name w:val="toc 1"/>
    <w:basedOn w:val="Standard"/>
    <w:next w:val="Standard"/>
    <w:autoRedefine/>
    <w:uiPriority w:val="39"/>
    <w:rsid w:val="00E43329"/>
    <w:pPr>
      <w:pBdr>
        <w:bottom w:val="single" w:sz="8" w:space="1" w:color="D0D0D0"/>
        <w:between w:val="single" w:sz="8" w:space="1" w:color="D0D0D0"/>
      </w:pBdr>
      <w:tabs>
        <w:tab w:val="left" w:pos="340"/>
        <w:tab w:val="left" w:pos="567"/>
        <w:tab w:val="left" w:pos="794"/>
        <w:tab w:val="right" w:pos="9469"/>
      </w:tabs>
      <w:spacing w:line="200" w:lineRule="exact"/>
    </w:pPr>
    <w:rPr>
      <w:lang w:val="fr-FR"/>
    </w:rPr>
  </w:style>
  <w:style w:type="paragraph" w:styleId="Verzeichnis2">
    <w:name w:val="toc 2"/>
    <w:basedOn w:val="Standard"/>
    <w:next w:val="Standard"/>
    <w:autoRedefine/>
    <w:uiPriority w:val="39"/>
    <w:rsid w:val="009C1039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340"/>
    </w:pPr>
  </w:style>
  <w:style w:type="paragraph" w:styleId="Verzeichnis3">
    <w:name w:val="toc 3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567"/>
    </w:pPr>
  </w:style>
  <w:style w:type="paragraph" w:styleId="Verzeichnis4">
    <w:name w:val="toc 4"/>
    <w:basedOn w:val="Standard"/>
    <w:next w:val="Standard"/>
    <w:autoRedefine/>
    <w:uiPriority w:val="39"/>
    <w:rsid w:val="00F825B4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794"/>
    </w:pPr>
  </w:style>
  <w:style w:type="paragraph" w:styleId="Verzeichnis5">
    <w:name w:val="toc 5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1021"/>
    </w:pPr>
  </w:style>
  <w:style w:type="paragraph" w:customStyle="1" w:styleId="Inhaltsverzeichnis">
    <w:name w:val="Inhaltsverzeichnis"/>
    <w:basedOn w:val="Untertitel"/>
    <w:rsid w:val="00796682"/>
    <w:pPr>
      <w:spacing w:line="280" w:lineRule="atLeast"/>
    </w:pPr>
  </w:style>
  <w:style w:type="paragraph" w:customStyle="1" w:styleId="Nummerierung">
    <w:name w:val="Nummerierung"/>
    <w:basedOn w:val="Standard"/>
    <w:rsid w:val="005F7206"/>
    <w:pPr>
      <w:numPr>
        <w:numId w:val="26"/>
      </w:numPr>
      <w:jc w:val="both"/>
    </w:pPr>
  </w:style>
  <w:style w:type="paragraph" w:styleId="Aufzhlungszeichen">
    <w:name w:val="List Bullet"/>
    <w:basedOn w:val="Standard"/>
    <w:rsid w:val="00E9787C"/>
    <w:pPr>
      <w:numPr>
        <w:numId w:val="1"/>
      </w:numPr>
    </w:pPr>
  </w:style>
  <w:style w:type="paragraph" w:styleId="Aufzhlungszeichen2">
    <w:name w:val="List Bullet 2"/>
    <w:basedOn w:val="Standard"/>
    <w:rsid w:val="00E9787C"/>
    <w:pPr>
      <w:numPr>
        <w:numId w:val="2"/>
      </w:numPr>
    </w:pPr>
  </w:style>
  <w:style w:type="paragraph" w:styleId="Aufzhlungszeichen3">
    <w:name w:val="List Bullet 3"/>
    <w:basedOn w:val="Standard"/>
    <w:rsid w:val="00E9787C"/>
    <w:pPr>
      <w:numPr>
        <w:numId w:val="3"/>
      </w:numPr>
    </w:pPr>
  </w:style>
  <w:style w:type="paragraph" w:styleId="Aufzhlungszeichen4">
    <w:name w:val="List Bullet 4"/>
    <w:basedOn w:val="Standard"/>
    <w:rsid w:val="00E9787C"/>
    <w:pPr>
      <w:numPr>
        <w:numId w:val="4"/>
      </w:numPr>
    </w:pPr>
  </w:style>
  <w:style w:type="paragraph" w:styleId="Aufzhlungszeichen5">
    <w:name w:val="List Bullet 5"/>
    <w:basedOn w:val="Standard"/>
    <w:rsid w:val="00E9787C"/>
    <w:pPr>
      <w:numPr>
        <w:numId w:val="5"/>
      </w:numPr>
    </w:pPr>
  </w:style>
  <w:style w:type="paragraph" w:styleId="Zitat">
    <w:name w:val="Quote"/>
    <w:basedOn w:val="Standard"/>
    <w:next w:val="Standard"/>
    <w:qFormat/>
    <w:rsid w:val="00D37E22"/>
    <w:pPr>
      <w:spacing w:before="244" w:after="244"/>
      <w:ind w:left="227" w:right="227"/>
    </w:pPr>
    <w:rPr>
      <w:i/>
    </w:rPr>
  </w:style>
  <w:style w:type="paragraph" w:styleId="Funotentext">
    <w:name w:val="footnote text"/>
    <w:basedOn w:val="Standard"/>
    <w:semiHidden/>
    <w:rsid w:val="00802E50"/>
    <w:pPr>
      <w:tabs>
        <w:tab w:val="left" w:pos="227"/>
      </w:tabs>
      <w:spacing w:line="240" w:lineRule="auto"/>
      <w:ind w:left="227" w:hanging="227"/>
    </w:pPr>
    <w:rPr>
      <w:sz w:val="16"/>
    </w:rPr>
  </w:style>
  <w:style w:type="character" w:styleId="Funotenzeichen">
    <w:name w:val="footnote reference"/>
    <w:semiHidden/>
    <w:rsid w:val="00556E27"/>
    <w:rPr>
      <w:vertAlign w:val="superscript"/>
    </w:rPr>
  </w:style>
  <w:style w:type="paragraph" w:customStyle="1" w:styleId="Legende">
    <w:name w:val="Legende"/>
    <w:basedOn w:val="Standard"/>
    <w:semiHidden/>
    <w:rsid w:val="006254BF"/>
    <w:rPr>
      <w:sz w:val="16"/>
    </w:rPr>
  </w:style>
  <w:style w:type="paragraph" w:customStyle="1" w:styleId="Verzeichnis">
    <w:name w:val="Verzeichnis"/>
    <w:basedOn w:val="Standard"/>
    <w:rsid w:val="00E43329"/>
    <w:pPr>
      <w:pBdr>
        <w:bottom w:val="single" w:sz="8" w:space="1" w:color="C8C8C8"/>
        <w:between w:val="single" w:sz="8" w:space="1" w:color="C8C8C8"/>
      </w:pBdr>
      <w:tabs>
        <w:tab w:val="right" w:pos="9469"/>
      </w:tabs>
    </w:pPr>
  </w:style>
  <w:style w:type="paragraph" w:styleId="Dokumentstruktur">
    <w:name w:val="Document Map"/>
    <w:basedOn w:val="Standard"/>
    <w:semiHidden/>
    <w:rsid w:val="00003CF0"/>
    <w:pPr>
      <w:shd w:val="clear" w:color="auto" w:fill="000080"/>
    </w:pPr>
    <w:rPr>
      <w:rFonts w:ascii="Tahoma" w:hAnsi="Tahoma" w:cs="Tahoma"/>
      <w:sz w:val="20"/>
    </w:rPr>
  </w:style>
  <w:style w:type="paragraph" w:styleId="Beschriftung">
    <w:name w:val="caption"/>
    <w:basedOn w:val="Standard"/>
    <w:next w:val="Standard"/>
    <w:qFormat/>
    <w:rsid w:val="00DF6D19"/>
    <w:pPr>
      <w:spacing w:before="120" w:after="240"/>
    </w:pPr>
    <w:rPr>
      <w:bCs/>
      <w:sz w:val="16"/>
    </w:rPr>
  </w:style>
  <w:style w:type="table" w:customStyle="1" w:styleId="TabelleBFH">
    <w:name w:val="Tabelle_BFH"/>
    <w:basedOn w:val="NormaleTabelle"/>
    <w:rsid w:val="00D22D1B"/>
    <w:pPr>
      <w:spacing w:line="240" w:lineRule="atLeast"/>
    </w:pPr>
    <w:rPr>
      <w:sz w:val="19"/>
    </w:rPr>
    <w:tblPr>
      <w:tblInd w:w="85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8" w:space="0" w:color="FFFFFF"/>
        <w:insideV w:val="single" w:sz="8" w:space="0" w:color="FFFFFF"/>
      </w:tblBorders>
      <w:tblCellMar>
        <w:top w:w="40" w:type="dxa"/>
        <w:left w:w="85" w:type="dxa"/>
        <w:bottom w:w="40" w:type="dxa"/>
        <w:right w:w="85" w:type="dxa"/>
      </w:tblCellMar>
    </w:tblPr>
    <w:tcPr>
      <w:shd w:val="clear" w:color="auto" w:fill="E6E6E6"/>
    </w:tcPr>
    <w:tblStylePr w:type="firstRow">
      <w:rPr>
        <w:b/>
        <w:sz w:val="19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6A6A6"/>
      </w:tcPr>
    </w:tblStylePr>
  </w:style>
  <w:style w:type="paragraph" w:styleId="Abbildungsverzeichnis">
    <w:name w:val="table of figures"/>
    <w:basedOn w:val="Standard"/>
    <w:next w:val="Standard"/>
    <w:uiPriority w:val="99"/>
    <w:unhideWhenUsed/>
    <w:rsid w:val="006F7567"/>
    <w:pPr>
      <w:pBdr>
        <w:bottom w:val="single" w:sz="8" w:space="1" w:color="C8C8C8"/>
        <w:between w:val="single" w:sz="8" w:space="1" w:color="C8C8C8"/>
      </w:pBd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F75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uiPriority w:val="99"/>
    <w:semiHidden/>
    <w:rsid w:val="006F7567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uiPriority w:val="99"/>
    <w:unhideWhenUsed/>
    <w:rsid w:val="009C1039"/>
    <w:rPr>
      <w:color w:val="0000FF"/>
      <w:u w:val="single"/>
    </w:rPr>
  </w:style>
  <w:style w:type="paragraph" w:styleId="Listenabsatz">
    <w:name w:val="List Paragraph"/>
    <w:basedOn w:val="Standard"/>
    <w:uiPriority w:val="34"/>
    <w:semiHidden/>
    <w:qFormat/>
    <w:rsid w:val="00B05C0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Lucida Sans" w:eastAsia="Lucida Sans" w:hAnsi="Lucida Sans" w:cs="Times New Roman"/>
        <w:lang w:val="de-CH" w:eastAsia="de-CH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uiPriority="22" w:unhideWhenUsed="0" w:qFormat="1"/>
    <w:lsdException w:name="Emphasis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uiPriority="34" w:unhideWhenUsed="0" w:qFormat="1"/>
    <w:lsdException w:name="Quote" w:semiHidden="0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050F8D"/>
    <w:pPr>
      <w:spacing w:line="244" w:lineRule="atLeast"/>
    </w:pPr>
    <w:rPr>
      <w:sz w:val="19"/>
      <w:lang w:eastAsia="en-US"/>
    </w:rPr>
  </w:style>
  <w:style w:type="paragraph" w:styleId="berschrift1">
    <w:name w:val="heading 1"/>
    <w:basedOn w:val="Standard"/>
    <w:next w:val="Standard"/>
    <w:link w:val="berschrift1Zchn"/>
    <w:qFormat/>
    <w:rsid w:val="00380DCC"/>
    <w:pPr>
      <w:keepNext/>
      <w:keepLines/>
      <w:numPr>
        <w:numId w:val="14"/>
      </w:numPr>
      <w:tabs>
        <w:tab w:val="left" w:pos="340"/>
        <w:tab w:val="left" w:pos="567"/>
        <w:tab w:val="left" w:pos="794"/>
      </w:tabs>
      <w:spacing w:before="360" w:after="240" w:line="336" w:lineRule="atLeast"/>
      <w:outlineLvl w:val="0"/>
    </w:pPr>
    <w:rPr>
      <w:rFonts w:eastAsia="Times New Roman"/>
      <w:bCs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7050ED"/>
    <w:pPr>
      <w:keepNext/>
      <w:keepLines/>
      <w:numPr>
        <w:ilvl w:val="1"/>
        <w:numId w:val="14"/>
      </w:numPr>
      <w:tabs>
        <w:tab w:val="left" w:pos="567"/>
        <w:tab w:val="left" w:pos="794"/>
      </w:tabs>
      <w:spacing w:before="360" w:after="120"/>
      <w:outlineLvl w:val="1"/>
    </w:pPr>
    <w:rPr>
      <w:rFonts w:eastAsia="Times New Roman"/>
      <w:b/>
      <w:bCs/>
      <w:szCs w:val="26"/>
    </w:rPr>
  </w:style>
  <w:style w:type="paragraph" w:styleId="berschrift3">
    <w:name w:val="heading 3"/>
    <w:basedOn w:val="Standard"/>
    <w:next w:val="Standard"/>
    <w:qFormat/>
    <w:rsid w:val="009C1039"/>
    <w:pPr>
      <w:keepNext/>
      <w:numPr>
        <w:ilvl w:val="2"/>
        <w:numId w:val="14"/>
      </w:numPr>
      <w:spacing w:before="360"/>
      <w:outlineLvl w:val="2"/>
    </w:pPr>
    <w:rPr>
      <w:rFonts w:cs="Arial"/>
      <w:b/>
      <w:bCs/>
      <w:szCs w:val="26"/>
    </w:rPr>
  </w:style>
  <w:style w:type="paragraph" w:styleId="berschrift4">
    <w:name w:val="heading 4"/>
    <w:basedOn w:val="Standard"/>
    <w:next w:val="Standard"/>
    <w:qFormat/>
    <w:rsid w:val="009C1039"/>
    <w:pPr>
      <w:keepNext/>
      <w:numPr>
        <w:ilvl w:val="3"/>
        <w:numId w:val="14"/>
      </w:numPr>
      <w:spacing w:before="360"/>
      <w:outlineLvl w:val="3"/>
    </w:pPr>
    <w:rPr>
      <w:b/>
      <w:bCs/>
      <w:szCs w:val="28"/>
    </w:rPr>
  </w:style>
  <w:style w:type="paragraph" w:styleId="berschrift5">
    <w:name w:val="heading 5"/>
    <w:basedOn w:val="Standard"/>
    <w:next w:val="Standard"/>
    <w:qFormat/>
    <w:rsid w:val="009C1039"/>
    <w:pPr>
      <w:numPr>
        <w:ilvl w:val="4"/>
        <w:numId w:val="14"/>
      </w:numPr>
      <w:spacing w:before="360"/>
      <w:outlineLvl w:val="4"/>
    </w:pPr>
    <w:rPr>
      <w:b/>
      <w:bCs/>
      <w:iCs/>
      <w:szCs w:val="26"/>
    </w:rPr>
  </w:style>
  <w:style w:type="paragraph" w:styleId="berschrift6">
    <w:name w:val="heading 6"/>
    <w:basedOn w:val="Standard"/>
    <w:next w:val="Standard"/>
    <w:qFormat/>
    <w:rsid w:val="009C1039"/>
    <w:pPr>
      <w:spacing w:before="360"/>
      <w:outlineLvl w:val="5"/>
    </w:pPr>
    <w:rPr>
      <w:rFonts w:cs="Lucida Sans"/>
      <w:b/>
      <w:bCs/>
      <w:szCs w:val="19"/>
    </w:rPr>
  </w:style>
  <w:style w:type="paragraph" w:styleId="berschrift7">
    <w:name w:val="heading 7"/>
    <w:basedOn w:val="Standard"/>
    <w:next w:val="Standard"/>
    <w:semiHidden/>
    <w:qFormat/>
    <w:rsid w:val="00CB44E0"/>
    <w:pPr>
      <w:outlineLvl w:val="6"/>
    </w:pPr>
    <w:rPr>
      <w:rFonts w:cs="Lucida Sans"/>
      <w:szCs w:val="19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380DCC"/>
    <w:rPr>
      <w:rFonts w:eastAsia="Times New Roman"/>
      <w:bCs/>
      <w:sz w:val="28"/>
      <w:szCs w:val="28"/>
      <w:lang w:eastAsia="en-US"/>
    </w:rPr>
  </w:style>
  <w:style w:type="character" w:customStyle="1" w:styleId="berschrift2Zchn">
    <w:name w:val="Überschrift 2 Zchn"/>
    <w:link w:val="berschrift2"/>
    <w:rsid w:val="007050ED"/>
    <w:rPr>
      <w:rFonts w:eastAsia="Times New Roman"/>
      <w:b/>
      <w:bCs/>
      <w:sz w:val="19"/>
      <w:szCs w:val="26"/>
      <w:lang w:eastAsia="en-US"/>
    </w:rPr>
  </w:style>
  <w:style w:type="paragraph" w:styleId="Kopfzeile">
    <w:name w:val="header"/>
    <w:basedOn w:val="Standard"/>
    <w:link w:val="KopfzeileZchn"/>
    <w:uiPriority w:val="99"/>
    <w:unhideWhenUsed/>
    <w:rsid w:val="001F1B9C"/>
    <w:pPr>
      <w:tabs>
        <w:tab w:val="center" w:pos="4536"/>
        <w:tab w:val="right" w:pos="9072"/>
      </w:tabs>
      <w:spacing w:line="192" w:lineRule="exact"/>
    </w:pPr>
    <w:rPr>
      <w:sz w:val="16"/>
    </w:rPr>
  </w:style>
  <w:style w:type="character" w:customStyle="1" w:styleId="KopfzeileZchn">
    <w:name w:val="Kopfzeile Zchn"/>
    <w:link w:val="Kopfzeile"/>
    <w:uiPriority w:val="99"/>
    <w:rsid w:val="001F1B9C"/>
    <w:rPr>
      <w:sz w:val="16"/>
    </w:rPr>
  </w:style>
  <w:style w:type="paragraph" w:styleId="Fuzeile">
    <w:name w:val="footer"/>
    <w:basedOn w:val="Standard"/>
    <w:link w:val="FuzeileZchn"/>
    <w:uiPriority w:val="99"/>
    <w:unhideWhenUsed/>
    <w:rsid w:val="003B1648"/>
    <w:pPr>
      <w:tabs>
        <w:tab w:val="center" w:pos="4536"/>
        <w:tab w:val="right" w:pos="9072"/>
      </w:tabs>
      <w:spacing w:line="240" w:lineRule="auto"/>
    </w:pPr>
    <w:rPr>
      <w:color w:val="64849B"/>
      <w:sz w:val="16"/>
    </w:rPr>
  </w:style>
  <w:style w:type="character" w:customStyle="1" w:styleId="FuzeileZchn">
    <w:name w:val="Fußzeile Zchn"/>
    <w:link w:val="Fuzeile"/>
    <w:uiPriority w:val="99"/>
    <w:rsid w:val="003B1648"/>
    <w:rPr>
      <w:rFonts w:ascii="Lucida Sans" w:eastAsia="Lucida Sans" w:hAnsi="Lucida Sans"/>
      <w:color w:val="64849B"/>
      <w:sz w:val="16"/>
      <w:lang w:val="de-CH" w:eastAsia="en-US" w:bidi="ar-SA"/>
    </w:rPr>
  </w:style>
  <w:style w:type="table" w:styleId="Tabellenraster">
    <w:name w:val="Table Grid"/>
    <w:basedOn w:val="NormaleTabelle"/>
    <w:uiPriority w:val="59"/>
    <w:rsid w:val="001F1B9C"/>
    <w:pPr>
      <w:spacing w:line="244" w:lineRule="atLeast"/>
    </w:pPr>
    <w:rPr>
      <w:sz w:val="19"/>
    </w:rPr>
    <w:tblPr>
      <w:tblCellMar>
        <w:left w:w="0" w:type="dxa"/>
        <w:right w:w="0" w:type="dxa"/>
      </w:tblCellMar>
    </w:tblPr>
  </w:style>
  <w:style w:type="paragraph" w:customStyle="1" w:styleId="Absenderzeile">
    <w:name w:val="Absenderzeile"/>
    <w:basedOn w:val="Standard"/>
    <w:rsid w:val="001F1B9C"/>
    <w:pPr>
      <w:spacing w:line="240" w:lineRule="auto"/>
    </w:pPr>
    <w:rPr>
      <w:sz w:val="14"/>
    </w:rPr>
  </w:style>
  <w:style w:type="paragraph" w:styleId="Titel">
    <w:name w:val="Title"/>
    <w:basedOn w:val="Standard"/>
    <w:next w:val="Standard"/>
    <w:link w:val="TitelZchn"/>
    <w:uiPriority w:val="1"/>
    <w:qFormat/>
    <w:rsid w:val="009B18B4"/>
    <w:pPr>
      <w:spacing w:line="568" w:lineRule="atLeast"/>
    </w:pPr>
    <w:rPr>
      <w:rFonts w:eastAsia="Times New Roman"/>
      <w:color w:val="000000"/>
      <w:spacing w:val="5"/>
      <w:kern w:val="28"/>
      <w:sz w:val="48"/>
      <w:szCs w:val="52"/>
    </w:rPr>
  </w:style>
  <w:style w:type="character" w:customStyle="1" w:styleId="TitelZchn">
    <w:name w:val="Titel Zchn"/>
    <w:link w:val="Titel"/>
    <w:uiPriority w:val="1"/>
    <w:rsid w:val="007050ED"/>
    <w:rPr>
      <w:rFonts w:eastAsia="Times New Roman"/>
      <w:color w:val="000000"/>
      <w:spacing w:val="5"/>
      <w:kern w:val="28"/>
      <w:sz w:val="48"/>
      <w:szCs w:val="52"/>
      <w:lang w:eastAsia="en-US"/>
    </w:rPr>
  </w:style>
  <w:style w:type="paragraph" w:styleId="Untertitel">
    <w:name w:val="Subtitle"/>
    <w:basedOn w:val="Standard"/>
    <w:uiPriority w:val="1"/>
    <w:qFormat/>
    <w:rsid w:val="00617613"/>
    <w:pPr>
      <w:spacing w:before="260" w:line="320" w:lineRule="exact"/>
      <w:outlineLvl w:val="1"/>
    </w:pPr>
    <w:rPr>
      <w:rFonts w:cs="Arial"/>
      <w:sz w:val="28"/>
      <w:szCs w:val="24"/>
    </w:rPr>
  </w:style>
  <w:style w:type="paragraph" w:customStyle="1" w:styleId="RefFusszeile">
    <w:name w:val="Ref_Fusszeile"/>
    <w:basedOn w:val="Fuzeile"/>
    <w:uiPriority w:val="1"/>
    <w:rsid w:val="003B1648"/>
    <w:rPr>
      <w:sz w:val="19"/>
    </w:rPr>
  </w:style>
  <w:style w:type="paragraph" w:styleId="Verzeichnis1">
    <w:name w:val="toc 1"/>
    <w:basedOn w:val="Standard"/>
    <w:next w:val="Standard"/>
    <w:autoRedefine/>
    <w:uiPriority w:val="39"/>
    <w:rsid w:val="00E43329"/>
    <w:pPr>
      <w:pBdr>
        <w:bottom w:val="single" w:sz="8" w:space="1" w:color="D0D0D0"/>
        <w:between w:val="single" w:sz="8" w:space="1" w:color="D0D0D0"/>
      </w:pBdr>
      <w:tabs>
        <w:tab w:val="left" w:pos="340"/>
        <w:tab w:val="left" w:pos="567"/>
        <w:tab w:val="left" w:pos="794"/>
        <w:tab w:val="right" w:pos="9469"/>
      </w:tabs>
      <w:spacing w:line="200" w:lineRule="exact"/>
    </w:pPr>
    <w:rPr>
      <w:lang w:val="fr-FR"/>
    </w:rPr>
  </w:style>
  <w:style w:type="paragraph" w:styleId="Verzeichnis2">
    <w:name w:val="toc 2"/>
    <w:basedOn w:val="Standard"/>
    <w:next w:val="Standard"/>
    <w:autoRedefine/>
    <w:uiPriority w:val="39"/>
    <w:rsid w:val="009C1039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340"/>
    </w:pPr>
  </w:style>
  <w:style w:type="paragraph" w:styleId="Verzeichnis3">
    <w:name w:val="toc 3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567"/>
    </w:pPr>
  </w:style>
  <w:style w:type="paragraph" w:styleId="Verzeichnis4">
    <w:name w:val="toc 4"/>
    <w:basedOn w:val="Standard"/>
    <w:next w:val="Standard"/>
    <w:autoRedefine/>
    <w:uiPriority w:val="39"/>
    <w:rsid w:val="00F825B4"/>
    <w:pPr>
      <w:pBdr>
        <w:bottom w:val="single" w:sz="8" w:space="1" w:color="D0D0D0"/>
        <w:between w:val="single" w:sz="8" w:space="1" w:color="D0D0D0"/>
      </w:pBdr>
      <w:tabs>
        <w:tab w:val="right" w:pos="9469"/>
      </w:tabs>
      <w:spacing w:line="200" w:lineRule="exact"/>
      <w:ind w:firstLine="794"/>
    </w:pPr>
  </w:style>
  <w:style w:type="paragraph" w:styleId="Verzeichnis5">
    <w:name w:val="toc 5"/>
    <w:basedOn w:val="Standard"/>
    <w:next w:val="Standard"/>
    <w:autoRedefine/>
    <w:uiPriority w:val="39"/>
    <w:rsid w:val="00BF2D5F"/>
    <w:pPr>
      <w:pBdr>
        <w:bottom w:val="single" w:sz="8" w:space="1" w:color="D0D0D0"/>
        <w:between w:val="single" w:sz="8" w:space="1" w:color="D0D0D0"/>
      </w:pBdr>
      <w:spacing w:line="200" w:lineRule="exact"/>
      <w:ind w:firstLine="1021"/>
    </w:pPr>
  </w:style>
  <w:style w:type="paragraph" w:customStyle="1" w:styleId="Inhaltsverzeichnis">
    <w:name w:val="Inhaltsverzeichnis"/>
    <w:basedOn w:val="Untertitel"/>
    <w:rsid w:val="00796682"/>
    <w:pPr>
      <w:spacing w:line="280" w:lineRule="atLeast"/>
    </w:pPr>
  </w:style>
  <w:style w:type="paragraph" w:customStyle="1" w:styleId="Nummerierung">
    <w:name w:val="Nummerierung"/>
    <w:basedOn w:val="Standard"/>
    <w:rsid w:val="005F7206"/>
    <w:pPr>
      <w:numPr>
        <w:numId w:val="26"/>
      </w:numPr>
      <w:jc w:val="both"/>
    </w:pPr>
  </w:style>
  <w:style w:type="paragraph" w:styleId="Aufzhlungszeichen">
    <w:name w:val="List Bullet"/>
    <w:basedOn w:val="Standard"/>
    <w:rsid w:val="00E9787C"/>
    <w:pPr>
      <w:numPr>
        <w:numId w:val="1"/>
      </w:numPr>
    </w:pPr>
  </w:style>
  <w:style w:type="paragraph" w:styleId="Aufzhlungszeichen2">
    <w:name w:val="List Bullet 2"/>
    <w:basedOn w:val="Standard"/>
    <w:rsid w:val="00E9787C"/>
    <w:pPr>
      <w:numPr>
        <w:numId w:val="2"/>
      </w:numPr>
    </w:pPr>
  </w:style>
  <w:style w:type="paragraph" w:styleId="Aufzhlungszeichen3">
    <w:name w:val="List Bullet 3"/>
    <w:basedOn w:val="Standard"/>
    <w:rsid w:val="00E9787C"/>
    <w:pPr>
      <w:numPr>
        <w:numId w:val="3"/>
      </w:numPr>
    </w:pPr>
  </w:style>
  <w:style w:type="paragraph" w:styleId="Aufzhlungszeichen4">
    <w:name w:val="List Bullet 4"/>
    <w:basedOn w:val="Standard"/>
    <w:rsid w:val="00E9787C"/>
    <w:pPr>
      <w:numPr>
        <w:numId w:val="4"/>
      </w:numPr>
    </w:pPr>
  </w:style>
  <w:style w:type="paragraph" w:styleId="Aufzhlungszeichen5">
    <w:name w:val="List Bullet 5"/>
    <w:basedOn w:val="Standard"/>
    <w:rsid w:val="00E9787C"/>
    <w:pPr>
      <w:numPr>
        <w:numId w:val="5"/>
      </w:numPr>
    </w:pPr>
  </w:style>
  <w:style w:type="paragraph" w:styleId="Zitat">
    <w:name w:val="Quote"/>
    <w:basedOn w:val="Standard"/>
    <w:next w:val="Standard"/>
    <w:qFormat/>
    <w:rsid w:val="00D37E22"/>
    <w:pPr>
      <w:spacing w:before="244" w:after="244"/>
      <w:ind w:left="227" w:right="227"/>
    </w:pPr>
    <w:rPr>
      <w:i/>
    </w:rPr>
  </w:style>
  <w:style w:type="paragraph" w:styleId="Funotentext">
    <w:name w:val="footnote text"/>
    <w:basedOn w:val="Standard"/>
    <w:semiHidden/>
    <w:rsid w:val="00802E50"/>
    <w:pPr>
      <w:tabs>
        <w:tab w:val="left" w:pos="227"/>
      </w:tabs>
      <w:spacing w:line="240" w:lineRule="auto"/>
      <w:ind w:left="227" w:hanging="227"/>
    </w:pPr>
    <w:rPr>
      <w:sz w:val="16"/>
    </w:rPr>
  </w:style>
  <w:style w:type="character" w:styleId="Funotenzeichen">
    <w:name w:val="footnote reference"/>
    <w:semiHidden/>
    <w:rsid w:val="00556E27"/>
    <w:rPr>
      <w:vertAlign w:val="superscript"/>
    </w:rPr>
  </w:style>
  <w:style w:type="paragraph" w:customStyle="1" w:styleId="Legende">
    <w:name w:val="Legende"/>
    <w:basedOn w:val="Standard"/>
    <w:semiHidden/>
    <w:rsid w:val="006254BF"/>
    <w:rPr>
      <w:sz w:val="16"/>
    </w:rPr>
  </w:style>
  <w:style w:type="paragraph" w:customStyle="1" w:styleId="Verzeichnis">
    <w:name w:val="Verzeichnis"/>
    <w:basedOn w:val="Standard"/>
    <w:rsid w:val="00E43329"/>
    <w:pPr>
      <w:pBdr>
        <w:bottom w:val="single" w:sz="8" w:space="1" w:color="C8C8C8"/>
        <w:between w:val="single" w:sz="8" w:space="1" w:color="C8C8C8"/>
      </w:pBdr>
      <w:tabs>
        <w:tab w:val="right" w:pos="9469"/>
      </w:tabs>
    </w:pPr>
  </w:style>
  <w:style w:type="paragraph" w:styleId="Dokumentstruktur">
    <w:name w:val="Document Map"/>
    <w:basedOn w:val="Standard"/>
    <w:semiHidden/>
    <w:rsid w:val="00003CF0"/>
    <w:pPr>
      <w:shd w:val="clear" w:color="auto" w:fill="000080"/>
    </w:pPr>
    <w:rPr>
      <w:rFonts w:ascii="Tahoma" w:hAnsi="Tahoma" w:cs="Tahoma"/>
      <w:sz w:val="20"/>
    </w:rPr>
  </w:style>
  <w:style w:type="paragraph" w:styleId="Beschriftung">
    <w:name w:val="caption"/>
    <w:basedOn w:val="Standard"/>
    <w:next w:val="Standard"/>
    <w:qFormat/>
    <w:rsid w:val="00DF6D19"/>
    <w:pPr>
      <w:spacing w:before="120" w:after="240"/>
    </w:pPr>
    <w:rPr>
      <w:bCs/>
      <w:sz w:val="16"/>
    </w:rPr>
  </w:style>
  <w:style w:type="table" w:customStyle="1" w:styleId="TabelleBFH">
    <w:name w:val="Tabelle_BFH"/>
    <w:basedOn w:val="NormaleTabelle"/>
    <w:rsid w:val="00D22D1B"/>
    <w:pPr>
      <w:spacing w:line="240" w:lineRule="atLeast"/>
    </w:pPr>
    <w:rPr>
      <w:sz w:val="19"/>
    </w:rPr>
    <w:tblPr>
      <w:tblInd w:w="85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8" w:space="0" w:color="FFFFFF"/>
        <w:insideV w:val="single" w:sz="8" w:space="0" w:color="FFFFFF"/>
      </w:tblBorders>
      <w:tblCellMar>
        <w:top w:w="40" w:type="dxa"/>
        <w:left w:w="85" w:type="dxa"/>
        <w:bottom w:w="40" w:type="dxa"/>
        <w:right w:w="85" w:type="dxa"/>
      </w:tblCellMar>
    </w:tblPr>
    <w:tcPr>
      <w:shd w:val="clear" w:color="auto" w:fill="E6E6E6"/>
    </w:tcPr>
    <w:tblStylePr w:type="firstRow">
      <w:rPr>
        <w:b/>
        <w:sz w:val="19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A6A6A6"/>
      </w:tcPr>
    </w:tblStylePr>
  </w:style>
  <w:style w:type="paragraph" w:styleId="Abbildungsverzeichnis">
    <w:name w:val="table of figures"/>
    <w:basedOn w:val="Standard"/>
    <w:next w:val="Standard"/>
    <w:uiPriority w:val="99"/>
    <w:unhideWhenUsed/>
    <w:rsid w:val="006F7567"/>
    <w:pPr>
      <w:pBdr>
        <w:bottom w:val="single" w:sz="8" w:space="1" w:color="C8C8C8"/>
        <w:between w:val="single" w:sz="8" w:space="1" w:color="C8C8C8"/>
      </w:pBdr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6F756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link w:val="Sprechblasentext"/>
    <w:uiPriority w:val="99"/>
    <w:semiHidden/>
    <w:rsid w:val="006F7567"/>
    <w:rPr>
      <w:rFonts w:ascii="Tahoma" w:hAnsi="Tahoma" w:cs="Tahoma"/>
      <w:sz w:val="16"/>
      <w:szCs w:val="16"/>
      <w:lang w:eastAsia="en-US"/>
    </w:rPr>
  </w:style>
  <w:style w:type="character" w:styleId="Hyperlink">
    <w:name w:val="Hyperlink"/>
    <w:uiPriority w:val="99"/>
    <w:unhideWhenUsed/>
    <w:rsid w:val="009C1039"/>
    <w:rPr>
      <w:color w:val="0000FF"/>
      <w:u w:val="single"/>
    </w:rPr>
  </w:style>
  <w:style w:type="paragraph" w:styleId="Listenabsatz">
    <w:name w:val="List Paragraph"/>
    <w:basedOn w:val="Standard"/>
    <w:uiPriority w:val="34"/>
    <w:semiHidden/>
    <w:qFormat/>
    <w:rsid w:val="00B05C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5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hyperlink" Target="http://htmlpreview.github.io/?https://github.com/kofmp1/GraphVisualizer/blob/master/ProjectGraphVisualizer/doc/apidocs/index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juergen.eckerle@bfh.ch" TargetMode="External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9.png"/><Relationship Id="rId28" Type="http://schemas.openxmlformats.org/officeDocument/2006/relationships/hyperlink" Target="https://github.com/kofmp1/GraphVisualizer/tree/master/ProjectGraphVisualizer/doc" TargetMode="External"/><Relationship Id="rId10" Type="http://schemas.openxmlformats.org/officeDocument/2006/relationships/hyperlink" Target="mailto:kofmp1@bfh.ch" TargetMode="External"/><Relationship Id="rId19" Type="http://schemas.openxmlformats.org/officeDocument/2006/relationships/oleObject" Target="embeddings/oleObject2.bin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image" Target="media/image8.png"/><Relationship Id="rId27" Type="http://schemas.openxmlformats.org/officeDocument/2006/relationships/hyperlink" Target="https://github.com/kofmp1/GraphVisualizer" TargetMode="Externa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wmf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trick%20Kofmel\AppData\Roaming\Microsoft\Templates\bfh\de_Thesisvorlage_mit_Titelbild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8EAF57-48FE-4674-B952-D02636C9A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e_Thesisvorlage_mit_Titelbild.dot</Template>
  <TotalTime>0</TotalTime>
  <Pages>19</Pages>
  <Words>3819</Words>
  <Characters>24063</Characters>
  <Application>Microsoft Office Word</Application>
  <DocSecurity>0</DocSecurity>
  <Lines>200</Lines>
  <Paragraphs>5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Mediaviso AG</Company>
  <LinksUpToDate>false</LinksUpToDate>
  <CharactersWithSpaces>27827</CharactersWithSpaces>
  <SharedDoc>false</SharedDoc>
  <HLinks>
    <vt:vector size="114" baseType="variant">
      <vt:variant>
        <vt:i4>196614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1572893</vt:lpwstr>
      </vt:variant>
      <vt:variant>
        <vt:i4>117970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1572055</vt:lpwstr>
      </vt:variant>
      <vt:variant>
        <vt:i4>117970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1572052</vt:lpwstr>
      </vt:variant>
      <vt:variant>
        <vt:i4>1179701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1572051</vt:lpwstr>
      </vt:variant>
      <vt:variant>
        <vt:i4>117970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1572050</vt:lpwstr>
      </vt:variant>
      <vt:variant>
        <vt:i4>124523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1572049</vt:lpwstr>
      </vt:variant>
      <vt:variant>
        <vt:i4>124523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1572048</vt:lpwstr>
      </vt:variant>
      <vt:variant>
        <vt:i4>124523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1572047</vt:lpwstr>
      </vt:variant>
      <vt:variant>
        <vt:i4>124523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1572046</vt:lpwstr>
      </vt:variant>
      <vt:variant>
        <vt:i4>124523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1572045</vt:lpwstr>
      </vt:variant>
      <vt:variant>
        <vt:i4>124523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1572044</vt:lpwstr>
      </vt:variant>
      <vt:variant>
        <vt:i4>124523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1572043</vt:lpwstr>
      </vt:variant>
      <vt:variant>
        <vt:i4>124523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1572042</vt:lpwstr>
      </vt:variant>
      <vt:variant>
        <vt:i4>124523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1572041</vt:lpwstr>
      </vt:variant>
      <vt:variant>
        <vt:i4>124523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1572040</vt:lpwstr>
      </vt:variant>
      <vt:variant>
        <vt:i4>131077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1572039</vt:lpwstr>
      </vt:variant>
      <vt:variant>
        <vt:i4>131077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1572038</vt:lpwstr>
      </vt:variant>
      <vt:variant>
        <vt:i4>131077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1572037</vt:lpwstr>
      </vt:variant>
      <vt:variant>
        <vt:i4>131077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157203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rick Kofmel</dc:creator>
  <cp:lastModifiedBy>Patrick Kofmel</cp:lastModifiedBy>
  <cp:revision>615</cp:revision>
  <cp:lastPrinted>2014-06-18T12:32:00Z</cp:lastPrinted>
  <dcterms:created xsi:type="dcterms:W3CDTF">2014-06-13T17:10:00Z</dcterms:created>
  <dcterms:modified xsi:type="dcterms:W3CDTF">2014-06-18T19:48:00Z</dcterms:modified>
</cp:coreProperties>
</file>